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84" r:id="rId2"/>
  </p:sldMasterIdLst>
  <p:notesMasterIdLst>
    <p:notesMasterId r:id="rId44"/>
  </p:notesMasterIdLst>
  <p:sldIdLst>
    <p:sldId id="378" r:id="rId3"/>
    <p:sldId id="377" r:id="rId4"/>
    <p:sldId id="460" r:id="rId5"/>
    <p:sldId id="461" r:id="rId6"/>
    <p:sldId id="455" r:id="rId7"/>
    <p:sldId id="466" r:id="rId8"/>
    <p:sldId id="467" r:id="rId9"/>
    <p:sldId id="478" r:id="rId10"/>
    <p:sldId id="454" r:id="rId11"/>
    <p:sldId id="453" r:id="rId12"/>
    <p:sldId id="456" r:id="rId13"/>
    <p:sldId id="457" r:id="rId14"/>
    <p:sldId id="459" r:id="rId15"/>
    <p:sldId id="465" r:id="rId16"/>
    <p:sldId id="479" r:id="rId17"/>
    <p:sldId id="464" r:id="rId18"/>
    <p:sldId id="480" r:id="rId19"/>
    <p:sldId id="462" r:id="rId20"/>
    <p:sldId id="483" r:id="rId21"/>
    <p:sldId id="484" r:id="rId22"/>
    <p:sldId id="481" r:id="rId23"/>
    <p:sldId id="458" r:id="rId24"/>
    <p:sldId id="468" r:id="rId25"/>
    <p:sldId id="482" r:id="rId26"/>
    <p:sldId id="485" r:id="rId27"/>
    <p:sldId id="451" r:id="rId28"/>
    <p:sldId id="452" r:id="rId29"/>
    <p:sldId id="470" r:id="rId30"/>
    <p:sldId id="469" r:id="rId31"/>
    <p:sldId id="471" r:id="rId32"/>
    <p:sldId id="472" r:id="rId33"/>
    <p:sldId id="486" r:id="rId34"/>
    <p:sldId id="473" r:id="rId35"/>
    <p:sldId id="490" r:id="rId36"/>
    <p:sldId id="489" r:id="rId37"/>
    <p:sldId id="487" r:id="rId38"/>
    <p:sldId id="491" r:id="rId39"/>
    <p:sldId id="488" r:id="rId40"/>
    <p:sldId id="475" r:id="rId41"/>
    <p:sldId id="477" r:id="rId42"/>
    <p:sldId id="382" r:id="rId43"/>
  </p:sldIdLst>
  <p:sldSz cx="9144000" cy="6858000" type="screen4x3"/>
  <p:notesSz cx="7019925" cy="93059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5pPr>
    <a:lvl6pPr marL="2286000" algn="l" defTabSz="914400" rtl="0" eaLnBrk="1" latinLnBrk="0" hangingPunct="1"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6pPr>
    <a:lvl7pPr marL="2743200" algn="l" defTabSz="914400" rtl="0" eaLnBrk="1" latinLnBrk="0" hangingPunct="1"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7pPr>
    <a:lvl8pPr marL="3200400" algn="l" defTabSz="914400" rtl="0" eaLnBrk="1" latinLnBrk="0" hangingPunct="1"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8pPr>
    <a:lvl9pPr marL="3657600" algn="l" defTabSz="914400" rtl="0" eaLnBrk="1" latinLnBrk="0" hangingPunct="1">
      <a:defRPr sz="1200" kern="1200">
        <a:solidFill>
          <a:schemeClr val="bg1"/>
        </a:solidFill>
        <a:latin typeface="Arial Unicode MS" panose="020B0604020202020204" pitchFamily="34" charset="-120"/>
        <a:ea typeface="Arial Unicode MS" panose="020B0604020202020204" pitchFamily="34" charset="-120"/>
        <a:cs typeface="Arial Unicode MS" panose="020B0604020202020204" pitchFamily="34" charset="-12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800000"/>
    <a:srgbClr val="FF00FF"/>
    <a:srgbClr val="FF0000"/>
    <a:srgbClr val="FA0000"/>
    <a:srgbClr val="FF7171"/>
    <a:srgbClr val="0000FF"/>
    <a:srgbClr val="0033CC"/>
    <a:srgbClr val="E20000"/>
    <a:srgbClr val="FFCA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zh-TW" altLang="en-US" sz="2200" dirty="0" smtClean="0"/>
            <a:t>初始化</a:t>
          </a:r>
          <a:endParaRPr lang="zh-TW" altLang="en-US" sz="2200" dirty="0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zh-TW" altLang="en-US" sz="2200" dirty="0" smtClean="0"/>
            <a:t>每</a:t>
          </a:r>
          <a:r>
            <a:rPr lang="en-US" altLang="zh-TW" sz="2200" dirty="0" smtClean="0"/>
            <a:t>0.1</a:t>
          </a:r>
          <a:r>
            <a:rPr lang="zh-TW" altLang="en-US" sz="2200" dirty="0" smtClean="0"/>
            <a:t>秒執行一次</a:t>
          </a:r>
          <a:endParaRPr lang="zh-TW" altLang="en-US" sz="2200" dirty="0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設定</a:t>
          </a:r>
          <a:r>
            <a:rPr lang="en-US" altLang="zh-TW" sz="1800" dirty="0" smtClean="0"/>
            <a:t>ADC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 抓值</a:t>
          </a:r>
          <a:endParaRPr lang="zh-TW" altLang="en-US" sz="1800" dirty="0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2FFBC8F0-C14E-4332-BE9D-C23EA5DE9975}">
      <dgm:prSet custT="1"/>
      <dgm:spPr/>
      <dgm:t>
        <a:bodyPr/>
        <a:lstStyle/>
        <a:p>
          <a:r>
            <a:rPr lang="zh-TW" altLang="en-US" sz="1800" dirty="0" smtClean="0"/>
            <a:t>設定平台參數</a:t>
          </a:r>
          <a:endParaRPr lang="zh-TW" altLang="en-US" sz="1800" dirty="0"/>
        </a:p>
      </dgm:t>
    </dgm:pt>
    <dgm:pt modelId="{F68AA028-7C94-4E0E-B447-55EF1D233F58}" type="par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1FCD4640-B1D6-41D9-A5C6-D095604F550D}" type="sib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Overview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每經過</a:t>
          </a:r>
          <a:r>
            <a:rPr lang="en-US" altLang="zh-TW" sz="1800" dirty="0" smtClean="0"/>
            <a:t>0.1</a:t>
          </a:r>
          <a:r>
            <a:rPr lang="zh-TW" altLang="en-US" sz="1800" dirty="0" smtClean="0"/>
            <a:t>秒</a:t>
          </a:r>
          <a:r>
            <a:rPr lang="en-US" altLang="zh-TW" sz="1800" dirty="0" smtClean="0"/>
            <a:t>(Timer)</a:t>
          </a:r>
          <a:r>
            <a:rPr lang="zh-TW" altLang="en-US" sz="1800" dirty="0" smtClean="0"/>
            <a:t>抓值一次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3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2" presStyleCnt="3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99132B3-61AB-47E2-B2EC-945B84DA274A}" type="presOf" srcId="{FF324A36-936C-47AE-8002-86239C69388A}" destId="{0DB0DA9A-513D-414A-8108-6980FFB70F4F}" srcOrd="0" destOrd="0" presId="urn:microsoft.com/office/officeart/2005/8/layout/list1"/>
    <dgm:cxn modelId="{91D73355-3CA2-4E69-9371-E4C9503C7F97}" type="presOf" srcId="{B6C33BBE-E3D5-4ADA-9AAD-635E6FE785C6}" destId="{27C59115-D66B-476D-A0E5-2048075F866D}" srcOrd="0" destOrd="0" presId="urn:microsoft.com/office/officeart/2005/8/layout/list1"/>
    <dgm:cxn modelId="{30B9072A-869F-420F-BFED-4441E26B2977}" srcId="{B829E733-FB7A-477B-AAA1-0DD0282C2F0F}" destId="{2FFBC8F0-C14E-4332-BE9D-C23EA5DE9975}" srcOrd="1" destOrd="0" parTransId="{F68AA028-7C94-4E0E-B447-55EF1D233F58}" sibTransId="{1FCD4640-B1D6-41D9-A5C6-D095604F550D}"/>
    <dgm:cxn modelId="{F7A7965F-31F3-42E6-8D30-8F61E2EED92E}" type="presOf" srcId="{53F79445-0396-4215-8583-B4910B7333C0}" destId="{F48D7B68-8D87-471F-98D0-0B72C22440B0}" srcOrd="1" destOrd="0" presId="urn:microsoft.com/office/officeart/2005/8/layout/list1"/>
    <dgm:cxn modelId="{B03E06E3-9510-4ED9-AF04-EF4403CAB0AE}" type="presOf" srcId="{C517B571-92B9-41A9-9B07-600FC50306C4}" destId="{A14B3516-DC53-44BA-A2AF-781820BD1EC8}" srcOrd="0" destOrd="0" presId="urn:microsoft.com/office/officeart/2005/8/layout/list1"/>
    <dgm:cxn modelId="{4EC19B4D-63CD-4B7A-BD2F-22A8007861A2}" type="presOf" srcId="{D3D0831B-FF32-4884-9338-EC539A7446A1}" destId="{B250C7B4-858C-4724-ABFB-B0E3EE0699CA}" srcOrd="1" destOrd="0" presId="urn:microsoft.com/office/officeart/2005/8/layout/list1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93BC0E0D-FFE9-4425-9BF4-7321904F8C24}" srcId="{B6C33BBE-E3D5-4ADA-9AAD-635E6FE785C6}" destId="{53F79445-0396-4215-8583-B4910B7333C0}" srcOrd="2" destOrd="0" parTransId="{62553924-1319-43B3-994C-6CB58688B91E}" sibTransId="{00C6CA7A-50D5-4917-BD82-F52A3BEB7CEB}"/>
    <dgm:cxn modelId="{C824519C-FFC6-47AB-BC44-630FE8C9CAE1}" type="presOf" srcId="{B829E733-FB7A-477B-AAA1-0DD0282C2F0F}" destId="{93072DAB-3C1F-4DF6-8F44-A8B23B86C230}" srcOrd="0" destOrd="0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0AEEFFB6-68C4-48C0-8C14-B9E58C4C7517}" type="presOf" srcId="{E03C7EC4-127F-4AFF-B72F-BFBFB3C61297}" destId="{E34D3641-4CDF-4DB8-A4DF-CEBB138D7A0B}" srcOrd="0" destOrd="0" presId="urn:microsoft.com/office/officeart/2005/8/layout/list1"/>
    <dgm:cxn modelId="{C412355E-EBD2-4FCE-8ACB-A63B144F76D1}" type="presOf" srcId="{2FFBC8F0-C14E-4332-BE9D-C23EA5DE9975}" destId="{E34D3641-4CDF-4DB8-A4DF-CEBB138D7A0B}" srcOrd="0" destOrd="1" presId="urn:microsoft.com/office/officeart/2005/8/layout/list1"/>
    <dgm:cxn modelId="{D9A4181F-C13A-4A65-B830-B37DF673F4DD}" type="presOf" srcId="{53F79445-0396-4215-8583-B4910B7333C0}" destId="{CB4D435B-263C-4EE0-99B6-74A228383997}" srcOrd="0" destOrd="0" presId="urn:microsoft.com/office/officeart/2005/8/layout/list1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2305757A-AFC2-4686-9D10-822E56D9AAA1}" type="presOf" srcId="{D3D0831B-FF32-4884-9338-EC539A7446A1}" destId="{10718998-5DB3-4149-BA51-360966FE8821}" srcOrd="0" destOrd="0" presId="urn:microsoft.com/office/officeart/2005/8/layout/list1"/>
    <dgm:cxn modelId="{A1059B68-0284-448B-87F5-75AB860CE925}" type="presOf" srcId="{B829E733-FB7A-477B-AAA1-0DD0282C2F0F}" destId="{A9BFF45B-5523-4474-ADFD-40335121E159}" srcOrd="1" destOrd="0" presId="urn:microsoft.com/office/officeart/2005/8/layout/list1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27264A68-6834-41E9-B0C0-1781B8A47B6D}" type="presParOf" srcId="{27C59115-D66B-476D-A0E5-2048075F866D}" destId="{07E07DDA-A62A-47B1-8AD5-B55F535D0209}" srcOrd="0" destOrd="0" presId="urn:microsoft.com/office/officeart/2005/8/layout/list1"/>
    <dgm:cxn modelId="{441796BD-2519-489C-ACD2-0D08F6F864EB}" type="presParOf" srcId="{07E07DDA-A62A-47B1-8AD5-B55F535D0209}" destId="{10718998-5DB3-4149-BA51-360966FE8821}" srcOrd="0" destOrd="0" presId="urn:microsoft.com/office/officeart/2005/8/layout/list1"/>
    <dgm:cxn modelId="{781511D9-ED23-40CE-ACE7-6CB9C46879CC}" type="presParOf" srcId="{07E07DDA-A62A-47B1-8AD5-B55F535D0209}" destId="{B250C7B4-858C-4724-ABFB-B0E3EE0699CA}" srcOrd="1" destOrd="0" presId="urn:microsoft.com/office/officeart/2005/8/layout/list1"/>
    <dgm:cxn modelId="{175F8354-4FB4-4A43-A1AE-6F9273427AF4}" type="presParOf" srcId="{27C59115-D66B-476D-A0E5-2048075F866D}" destId="{6544AD85-F969-487B-A8A5-590F57689318}" srcOrd="1" destOrd="0" presId="urn:microsoft.com/office/officeart/2005/8/layout/list1"/>
    <dgm:cxn modelId="{B354C607-FB6F-4114-B132-AA69BCBE41A5}" type="presParOf" srcId="{27C59115-D66B-476D-A0E5-2048075F866D}" destId="{0DB0DA9A-513D-414A-8108-6980FFB70F4F}" srcOrd="2" destOrd="0" presId="urn:microsoft.com/office/officeart/2005/8/layout/list1"/>
    <dgm:cxn modelId="{962B0270-55B6-4707-8FC9-376D0A713BEF}" type="presParOf" srcId="{27C59115-D66B-476D-A0E5-2048075F866D}" destId="{90401035-72A2-4657-8FA0-D248F96BF653}" srcOrd="3" destOrd="0" presId="urn:microsoft.com/office/officeart/2005/8/layout/list1"/>
    <dgm:cxn modelId="{9E3641D4-B518-4B09-B104-10D00811319E}" type="presParOf" srcId="{27C59115-D66B-476D-A0E5-2048075F866D}" destId="{F3466C62-1061-498D-9FE2-B63031DCB0CA}" srcOrd="4" destOrd="0" presId="urn:microsoft.com/office/officeart/2005/8/layout/list1"/>
    <dgm:cxn modelId="{F6587447-58FC-424A-A921-A20CCF512C68}" type="presParOf" srcId="{F3466C62-1061-498D-9FE2-B63031DCB0CA}" destId="{93072DAB-3C1F-4DF6-8F44-A8B23B86C230}" srcOrd="0" destOrd="0" presId="urn:microsoft.com/office/officeart/2005/8/layout/list1"/>
    <dgm:cxn modelId="{DEA9AE81-F362-49D7-B6B0-23917840FC24}" type="presParOf" srcId="{F3466C62-1061-498D-9FE2-B63031DCB0CA}" destId="{A9BFF45B-5523-4474-ADFD-40335121E159}" srcOrd="1" destOrd="0" presId="urn:microsoft.com/office/officeart/2005/8/layout/list1"/>
    <dgm:cxn modelId="{5D9BEEB5-C722-43F2-B748-2C8A6A37B343}" type="presParOf" srcId="{27C59115-D66B-476D-A0E5-2048075F866D}" destId="{2EBA6A77-B74B-4196-B5E3-817A8F621F8E}" srcOrd="5" destOrd="0" presId="urn:microsoft.com/office/officeart/2005/8/layout/list1"/>
    <dgm:cxn modelId="{16CEBC78-F453-482C-BD19-A7C906D2CBB2}" type="presParOf" srcId="{27C59115-D66B-476D-A0E5-2048075F866D}" destId="{E34D3641-4CDF-4DB8-A4DF-CEBB138D7A0B}" srcOrd="6" destOrd="0" presId="urn:microsoft.com/office/officeart/2005/8/layout/list1"/>
    <dgm:cxn modelId="{26068C2C-3264-4AC2-9599-76199DB377E9}" type="presParOf" srcId="{27C59115-D66B-476D-A0E5-2048075F866D}" destId="{D850B287-C45F-45B9-951A-B5AD6150A295}" srcOrd="7" destOrd="0" presId="urn:microsoft.com/office/officeart/2005/8/layout/list1"/>
    <dgm:cxn modelId="{4CE22A05-34F0-4C06-9952-CC6EEE22F4D5}" type="presParOf" srcId="{27C59115-D66B-476D-A0E5-2048075F866D}" destId="{ABD1551A-5ABF-4D00-93AA-96891D4EAB12}" srcOrd="8" destOrd="0" presId="urn:microsoft.com/office/officeart/2005/8/layout/list1"/>
    <dgm:cxn modelId="{8A290D1F-48C3-4976-9F84-16ED25370B53}" type="presParOf" srcId="{ABD1551A-5ABF-4D00-93AA-96891D4EAB12}" destId="{CB4D435B-263C-4EE0-99B6-74A228383997}" srcOrd="0" destOrd="0" presId="urn:microsoft.com/office/officeart/2005/8/layout/list1"/>
    <dgm:cxn modelId="{EA68CA74-7FA8-4110-B5C6-4F49C7EA4C3B}" type="presParOf" srcId="{ABD1551A-5ABF-4D00-93AA-96891D4EAB12}" destId="{F48D7B68-8D87-471F-98D0-0B72C22440B0}" srcOrd="1" destOrd="0" presId="urn:microsoft.com/office/officeart/2005/8/layout/list1"/>
    <dgm:cxn modelId="{1C9BFC20-3945-445F-93E8-8E74883E10A1}" type="presParOf" srcId="{27C59115-D66B-476D-A0E5-2048075F866D}" destId="{935B462D-CE4E-4595-BAE2-EDDDDFA84D37}" srcOrd="9" destOrd="0" presId="urn:microsoft.com/office/officeart/2005/8/layout/list1"/>
    <dgm:cxn modelId="{5A4757DB-16BB-4EB1-BAE2-7AABD81037AE}" type="presParOf" srcId="{27C59115-D66B-476D-A0E5-2048075F866D}" destId="{A14B3516-DC53-44BA-A2AF-781820BD1EC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10E802B-70E5-4EC5-986F-037E4EB7ECBE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C280E516-9596-47FA-AD9B-892FDBDA176D}">
      <dgm:prSet phldrT="[Text]"/>
      <dgm:spPr/>
      <dgm:t>
        <a:bodyPr/>
        <a:lstStyle/>
        <a:p>
          <a:r>
            <a:rPr lang="zh-TW" altLang="en-US" dirty="0" smtClean="0"/>
            <a:t>輸入裝置有連接</a:t>
          </a:r>
          <a:endParaRPr lang="zh-TW" altLang="en-US" dirty="0"/>
        </a:p>
      </dgm:t>
    </dgm:pt>
    <dgm:pt modelId="{B3C353CD-A882-452A-A98E-3CF2DF45B26B}" type="parTrans" cxnId="{CAA0F7C1-7921-434E-91CB-0484E842F7BD}">
      <dgm:prSet/>
      <dgm:spPr/>
      <dgm:t>
        <a:bodyPr/>
        <a:lstStyle/>
        <a:p>
          <a:endParaRPr lang="zh-TW" altLang="en-US"/>
        </a:p>
      </dgm:t>
    </dgm:pt>
    <dgm:pt modelId="{0883C403-305F-429C-BC8F-6C41F4D668AF}" type="sibTrans" cxnId="{CAA0F7C1-7921-434E-91CB-0484E842F7BD}">
      <dgm:prSet/>
      <dgm:spPr/>
      <dgm:t>
        <a:bodyPr/>
        <a:lstStyle/>
        <a:p>
          <a:endParaRPr lang="zh-TW" altLang="en-US"/>
        </a:p>
      </dgm:t>
    </dgm:pt>
    <dgm:pt modelId="{1FD7A1C7-9783-4DD9-8F1B-6C0F86CE457F}">
      <dgm:prSet phldrT="[Text]"/>
      <dgm:spPr/>
      <dgm:t>
        <a:bodyPr/>
        <a:lstStyle/>
        <a:p>
          <a:r>
            <a:rPr lang="zh-TW" altLang="en-US" dirty="0" smtClean="0"/>
            <a:t>資料</a:t>
          </a:r>
          <a:endParaRPr lang="en-US" altLang="zh-TW" dirty="0" smtClean="0"/>
        </a:p>
        <a:p>
          <a:r>
            <a:rPr lang="en-US" altLang="zh-TW" dirty="0" smtClean="0"/>
            <a:t>Overflag=</a:t>
          </a:r>
          <a:r>
            <a:rPr lang="zh-TW" altLang="en-US" dirty="0" smtClean="0"/>
            <a:t> </a:t>
          </a:r>
          <a:r>
            <a:rPr lang="en-US" altLang="zh-TW" dirty="0" smtClean="0"/>
            <a:t>1</a:t>
          </a:r>
          <a:endParaRPr lang="zh-TW" altLang="en-US" dirty="0"/>
        </a:p>
      </dgm:t>
    </dgm:pt>
    <dgm:pt modelId="{695CF349-1648-4C9D-937E-889DD5170F28}" type="parTrans" cxnId="{D91483BE-EE25-455F-9640-B62EE23A5FEE}">
      <dgm:prSet/>
      <dgm:spPr/>
      <dgm:t>
        <a:bodyPr/>
        <a:lstStyle/>
        <a:p>
          <a:endParaRPr lang="zh-TW" altLang="en-US"/>
        </a:p>
      </dgm:t>
    </dgm:pt>
    <dgm:pt modelId="{FF6C4C05-81C0-4F1D-B31B-9917A582A182}" type="sibTrans" cxnId="{D91483BE-EE25-455F-9640-B62EE23A5FEE}">
      <dgm:prSet/>
      <dgm:spPr/>
      <dgm:t>
        <a:bodyPr/>
        <a:lstStyle/>
        <a:p>
          <a:endParaRPr lang="zh-TW" altLang="en-US"/>
        </a:p>
      </dgm:t>
    </dgm:pt>
    <dgm:pt modelId="{ABEBE7F5-96E1-4535-9987-2DBC366289BB}">
      <dgm:prSet phldrT="[Text]"/>
      <dgm:spPr/>
      <dgm:t>
        <a:bodyPr/>
        <a:lstStyle/>
        <a:p>
          <a:r>
            <a:rPr lang="zh-TW" altLang="en-US" dirty="0" smtClean="0"/>
            <a:t>裝置彼此</a:t>
          </a:r>
          <a:endParaRPr lang="en-US" altLang="zh-TW" dirty="0" smtClean="0"/>
        </a:p>
        <a:p>
          <a:r>
            <a:rPr lang="zh-TW" altLang="en-US" dirty="0" smtClean="0"/>
            <a:t>是否連接</a:t>
          </a:r>
          <a:endParaRPr lang="en-US" altLang="zh-TW" dirty="0" smtClean="0"/>
        </a:p>
      </dgm:t>
    </dgm:pt>
    <dgm:pt modelId="{59F7107B-E217-418D-84C5-52DAFB256217}" type="parTrans" cxnId="{FBF73332-5A79-4E35-A008-34B34AA083F5}">
      <dgm:prSet/>
      <dgm:spPr/>
      <dgm:t>
        <a:bodyPr/>
        <a:lstStyle/>
        <a:p>
          <a:endParaRPr lang="zh-TW" altLang="en-US"/>
        </a:p>
      </dgm:t>
    </dgm:pt>
    <dgm:pt modelId="{A8026797-E905-4200-828D-C0F8FAD16927}" type="sibTrans" cxnId="{FBF73332-5A79-4E35-A008-34B34AA083F5}">
      <dgm:prSet/>
      <dgm:spPr/>
      <dgm:t>
        <a:bodyPr/>
        <a:lstStyle/>
        <a:p>
          <a:endParaRPr lang="zh-TW" altLang="en-US"/>
        </a:p>
      </dgm:t>
    </dgm:pt>
    <dgm:pt modelId="{DFCC31E6-7814-4324-922D-85B2B5F1C0DD}" type="pres">
      <dgm:prSet presAssocID="{C10E802B-70E5-4EC5-986F-037E4EB7ECBE}" presName="Name0" presStyleCnt="0">
        <dgm:presLayoutVars>
          <dgm:dir/>
          <dgm:resizeHandles val="exact"/>
        </dgm:presLayoutVars>
      </dgm:prSet>
      <dgm:spPr/>
    </dgm:pt>
    <dgm:pt modelId="{EF57E648-71F0-46B8-AA44-54F1886B4CDD}" type="pres">
      <dgm:prSet presAssocID="{C280E516-9596-47FA-AD9B-892FDBDA176D}" presName="parTxOnly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FAB4D80-CA81-490E-9CE3-77E536C5733D}" type="pres">
      <dgm:prSet presAssocID="{0883C403-305F-429C-BC8F-6C41F4D668AF}" presName="parSpace" presStyleCnt="0"/>
      <dgm:spPr/>
    </dgm:pt>
    <dgm:pt modelId="{76E6676D-602B-4AFC-B4DA-9F7A8F88897E}" type="pres">
      <dgm:prSet presAssocID="{1FD7A1C7-9783-4DD9-8F1B-6C0F86CE457F}" presName="parTxOnly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08D55E8-513E-4166-89E3-AF28B97FFA4D}" type="pres">
      <dgm:prSet presAssocID="{FF6C4C05-81C0-4F1D-B31B-9917A582A182}" presName="parSpace" presStyleCnt="0"/>
      <dgm:spPr/>
    </dgm:pt>
    <dgm:pt modelId="{9576EF38-E949-4882-8F49-69560F656360}" type="pres">
      <dgm:prSet presAssocID="{ABEBE7F5-96E1-4535-9987-2DBC366289BB}" presName="parTxOnly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821DAE47-8BB7-4BE5-9B3A-5AC044E1D0B6}" type="presOf" srcId="{ABEBE7F5-96E1-4535-9987-2DBC366289BB}" destId="{9576EF38-E949-4882-8F49-69560F656360}" srcOrd="0" destOrd="0" presId="urn:microsoft.com/office/officeart/2005/8/layout/hChevron3"/>
    <dgm:cxn modelId="{CAA0F7C1-7921-434E-91CB-0484E842F7BD}" srcId="{C10E802B-70E5-4EC5-986F-037E4EB7ECBE}" destId="{C280E516-9596-47FA-AD9B-892FDBDA176D}" srcOrd="0" destOrd="0" parTransId="{B3C353CD-A882-452A-A98E-3CF2DF45B26B}" sibTransId="{0883C403-305F-429C-BC8F-6C41F4D668AF}"/>
    <dgm:cxn modelId="{E9EBA08A-BDD9-4543-B5F4-EDEE81BA5479}" type="presOf" srcId="{C10E802B-70E5-4EC5-986F-037E4EB7ECBE}" destId="{DFCC31E6-7814-4324-922D-85B2B5F1C0DD}" srcOrd="0" destOrd="0" presId="urn:microsoft.com/office/officeart/2005/8/layout/hChevron3"/>
    <dgm:cxn modelId="{E85D4C68-F76E-42F6-A83F-4C081E3E2973}" type="presOf" srcId="{C280E516-9596-47FA-AD9B-892FDBDA176D}" destId="{EF57E648-71F0-46B8-AA44-54F1886B4CDD}" srcOrd="0" destOrd="0" presId="urn:microsoft.com/office/officeart/2005/8/layout/hChevron3"/>
    <dgm:cxn modelId="{7C7BE5A5-906C-4950-9F8B-F7AF82D350F2}" type="presOf" srcId="{1FD7A1C7-9783-4DD9-8F1B-6C0F86CE457F}" destId="{76E6676D-602B-4AFC-B4DA-9F7A8F88897E}" srcOrd="0" destOrd="0" presId="urn:microsoft.com/office/officeart/2005/8/layout/hChevron3"/>
    <dgm:cxn modelId="{D91483BE-EE25-455F-9640-B62EE23A5FEE}" srcId="{C10E802B-70E5-4EC5-986F-037E4EB7ECBE}" destId="{1FD7A1C7-9783-4DD9-8F1B-6C0F86CE457F}" srcOrd="1" destOrd="0" parTransId="{695CF349-1648-4C9D-937E-889DD5170F28}" sibTransId="{FF6C4C05-81C0-4F1D-B31B-9917A582A182}"/>
    <dgm:cxn modelId="{FBF73332-5A79-4E35-A008-34B34AA083F5}" srcId="{C10E802B-70E5-4EC5-986F-037E4EB7ECBE}" destId="{ABEBE7F5-96E1-4535-9987-2DBC366289BB}" srcOrd="2" destOrd="0" parTransId="{59F7107B-E217-418D-84C5-52DAFB256217}" sibTransId="{A8026797-E905-4200-828D-C0F8FAD16927}"/>
    <dgm:cxn modelId="{CE48928B-8521-4D0E-BE6E-BF63F2A0D13E}" type="presParOf" srcId="{DFCC31E6-7814-4324-922D-85B2B5F1C0DD}" destId="{EF57E648-71F0-46B8-AA44-54F1886B4CDD}" srcOrd="0" destOrd="0" presId="urn:microsoft.com/office/officeart/2005/8/layout/hChevron3"/>
    <dgm:cxn modelId="{AE0B3C5A-9001-4FD8-9B8F-2FE9AEB5FC4A}" type="presParOf" srcId="{DFCC31E6-7814-4324-922D-85B2B5F1C0DD}" destId="{0FAB4D80-CA81-490E-9CE3-77E536C5733D}" srcOrd="1" destOrd="0" presId="urn:microsoft.com/office/officeart/2005/8/layout/hChevron3"/>
    <dgm:cxn modelId="{06520555-ACC0-48BB-AD87-6AF94E55BE02}" type="presParOf" srcId="{DFCC31E6-7814-4324-922D-85B2B5F1C0DD}" destId="{76E6676D-602B-4AFC-B4DA-9F7A8F88897E}" srcOrd="2" destOrd="0" presId="urn:microsoft.com/office/officeart/2005/8/layout/hChevron3"/>
    <dgm:cxn modelId="{21AB1532-6714-45B1-AA5F-ABFE02B742F2}" type="presParOf" srcId="{DFCC31E6-7814-4324-922D-85B2B5F1C0DD}" destId="{F08D55E8-513E-4166-89E3-AF28B97FFA4D}" srcOrd="3" destOrd="0" presId="urn:microsoft.com/office/officeart/2005/8/layout/hChevron3"/>
    <dgm:cxn modelId="{B82C1448-EE92-4EDB-993B-8D549096CF95}" type="presParOf" srcId="{DFCC31E6-7814-4324-922D-85B2B5F1C0DD}" destId="{9576EF38-E949-4882-8F49-69560F656360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C10E802B-70E5-4EC5-986F-037E4EB7ECBE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C280E516-9596-47FA-AD9B-892FDBDA176D}">
      <dgm:prSet phldrT="[Text]" custT="1"/>
      <dgm:spPr/>
      <dgm:t>
        <a:bodyPr/>
        <a:lstStyle/>
        <a:p>
          <a:r>
            <a:rPr lang="en-US" altLang="zh-TW" sz="2100" dirty="0" err="1" smtClean="0"/>
            <a:t>TIDMstDevState</a:t>
          </a:r>
          <a:r>
            <a:rPr lang="en-US" altLang="zh-TW" sz="2100" dirty="0" smtClean="0"/>
            <a:t>[]</a:t>
          </a:r>
          <a:r>
            <a:rPr lang="zh-TW" altLang="en-US" sz="2100" dirty="0" smtClean="0"/>
            <a:t> </a:t>
          </a:r>
          <a:r>
            <a:rPr lang="en-US" altLang="zh-TW" sz="2100" dirty="0" smtClean="0"/>
            <a:t>=</a:t>
          </a:r>
          <a:r>
            <a:rPr lang="zh-TW" altLang="en-US" sz="2100" dirty="0" smtClean="0"/>
            <a:t> </a:t>
          </a:r>
          <a:r>
            <a:rPr lang="en-US" altLang="zh-TW" sz="2100" dirty="0" smtClean="0"/>
            <a:t>1</a:t>
          </a:r>
          <a:endParaRPr lang="zh-TW" altLang="en-US" sz="2100" dirty="0"/>
        </a:p>
      </dgm:t>
    </dgm:pt>
    <dgm:pt modelId="{B3C353CD-A882-452A-A98E-3CF2DF45B26B}" type="parTrans" cxnId="{CAA0F7C1-7921-434E-91CB-0484E842F7BD}">
      <dgm:prSet/>
      <dgm:spPr/>
      <dgm:t>
        <a:bodyPr/>
        <a:lstStyle/>
        <a:p>
          <a:endParaRPr lang="zh-TW" altLang="en-US"/>
        </a:p>
      </dgm:t>
    </dgm:pt>
    <dgm:pt modelId="{0883C403-305F-429C-BC8F-6C41F4D668AF}" type="sibTrans" cxnId="{CAA0F7C1-7921-434E-91CB-0484E842F7BD}">
      <dgm:prSet/>
      <dgm:spPr/>
      <dgm:t>
        <a:bodyPr/>
        <a:lstStyle/>
        <a:p>
          <a:endParaRPr lang="zh-TW" altLang="en-US"/>
        </a:p>
      </dgm:t>
    </dgm:pt>
    <dgm:pt modelId="{A859CFFB-D7FD-4EF0-ACF6-EE002BA2A10E}">
      <dgm:prSet phldrT="[Text]" custT="1"/>
      <dgm:spPr/>
      <dgm:t>
        <a:bodyPr/>
        <a:lstStyle/>
        <a:p>
          <a:endParaRPr lang="zh-TW" altLang="en-US" sz="2100" dirty="0"/>
        </a:p>
      </dgm:t>
    </dgm:pt>
    <dgm:pt modelId="{27B93B24-1966-4417-A73B-BC20579D27DE}" type="sibTrans" cxnId="{04F5AE4B-2C5A-47C1-82C8-D08CEDBFC493}">
      <dgm:prSet/>
      <dgm:spPr/>
      <dgm:t>
        <a:bodyPr/>
        <a:lstStyle/>
        <a:p>
          <a:endParaRPr lang="zh-TW" altLang="en-US"/>
        </a:p>
      </dgm:t>
    </dgm:pt>
    <dgm:pt modelId="{0FEA70AC-0ABE-4E00-BCBE-7404943B79DA}" type="parTrans" cxnId="{04F5AE4B-2C5A-47C1-82C8-D08CEDBFC493}">
      <dgm:prSet/>
      <dgm:spPr/>
      <dgm:t>
        <a:bodyPr/>
        <a:lstStyle/>
        <a:p>
          <a:endParaRPr lang="zh-TW" altLang="en-US"/>
        </a:p>
      </dgm:t>
    </dgm:pt>
    <dgm:pt modelId="{D06B8AFF-13F3-47CF-B245-C386A3BE89D6}">
      <dgm:prSet phldrT="[Text]" custT="1"/>
      <dgm:spPr/>
      <dgm:t>
        <a:bodyPr/>
        <a:lstStyle/>
        <a:p>
          <a:r>
            <a:rPr lang="zh-TW" altLang="en-US" sz="2100" dirty="0" smtClean="0"/>
            <a:t>設定輸出資料</a:t>
          </a:r>
          <a:endParaRPr lang="zh-TW" altLang="en-US" sz="2100" dirty="0"/>
        </a:p>
      </dgm:t>
    </dgm:pt>
    <dgm:pt modelId="{C642BE77-93DD-4CDD-A84F-39D5E61942B0}" type="parTrans" cxnId="{C7D8A6F1-B4AB-4C26-85C5-2BF9131A6667}">
      <dgm:prSet/>
      <dgm:spPr/>
      <dgm:t>
        <a:bodyPr/>
        <a:lstStyle/>
        <a:p>
          <a:endParaRPr lang="zh-TW" altLang="en-US"/>
        </a:p>
      </dgm:t>
    </dgm:pt>
    <dgm:pt modelId="{E97D6741-B074-45EA-BEEF-B3F24BEE6B6C}" type="sibTrans" cxnId="{C7D8A6F1-B4AB-4C26-85C5-2BF9131A6667}">
      <dgm:prSet/>
      <dgm:spPr/>
      <dgm:t>
        <a:bodyPr/>
        <a:lstStyle/>
        <a:p>
          <a:endParaRPr lang="zh-TW" altLang="en-US"/>
        </a:p>
      </dgm:t>
    </dgm:pt>
    <dgm:pt modelId="{DFCC31E6-7814-4324-922D-85B2B5F1C0DD}" type="pres">
      <dgm:prSet presAssocID="{C10E802B-70E5-4EC5-986F-037E4EB7ECBE}" presName="Name0" presStyleCnt="0">
        <dgm:presLayoutVars>
          <dgm:dir/>
          <dgm:resizeHandles val="exact"/>
        </dgm:presLayoutVars>
      </dgm:prSet>
      <dgm:spPr/>
    </dgm:pt>
    <dgm:pt modelId="{48B66262-F6C0-4CD1-BED9-3ED5568AE9DB}" type="pres">
      <dgm:prSet presAssocID="{A859CFFB-D7FD-4EF0-ACF6-EE002BA2A10E}" presName="parTxOnly" presStyleLbl="node1" presStyleIdx="0" presStyleCnt="3" custLinFactX="95829" custLinFactNeighborX="10000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B86C818-BBE3-4E7B-8C1C-263D89A4C377}" type="pres">
      <dgm:prSet presAssocID="{27B93B24-1966-4417-A73B-BC20579D27DE}" presName="parSpace" presStyleCnt="0"/>
      <dgm:spPr/>
    </dgm:pt>
    <dgm:pt modelId="{EF57E648-71F0-46B8-AA44-54F1886B4CDD}" type="pres">
      <dgm:prSet presAssocID="{C280E516-9596-47FA-AD9B-892FDBDA176D}" presName="parTxOnly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FAB4D80-CA81-490E-9CE3-77E536C5733D}" type="pres">
      <dgm:prSet presAssocID="{0883C403-305F-429C-BC8F-6C41F4D668AF}" presName="parSpace" presStyleCnt="0"/>
      <dgm:spPr/>
    </dgm:pt>
    <dgm:pt modelId="{ACBDB788-2139-48FA-A080-02E04795B260}" type="pres">
      <dgm:prSet presAssocID="{D06B8AFF-13F3-47CF-B245-C386A3BE89D6}" presName="parTxOnly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893750F-8242-4161-BE39-E09BDF186493}" type="presOf" srcId="{D06B8AFF-13F3-47CF-B245-C386A3BE89D6}" destId="{ACBDB788-2139-48FA-A080-02E04795B260}" srcOrd="0" destOrd="0" presId="urn:microsoft.com/office/officeart/2005/8/layout/hChevron3"/>
    <dgm:cxn modelId="{C7D8A6F1-B4AB-4C26-85C5-2BF9131A6667}" srcId="{C10E802B-70E5-4EC5-986F-037E4EB7ECBE}" destId="{D06B8AFF-13F3-47CF-B245-C386A3BE89D6}" srcOrd="2" destOrd="0" parTransId="{C642BE77-93DD-4CDD-A84F-39D5E61942B0}" sibTransId="{E97D6741-B074-45EA-BEEF-B3F24BEE6B6C}"/>
    <dgm:cxn modelId="{144654F8-300F-4ADB-B7EC-93A8DEE8CB3A}" type="presOf" srcId="{C280E516-9596-47FA-AD9B-892FDBDA176D}" destId="{EF57E648-71F0-46B8-AA44-54F1886B4CDD}" srcOrd="0" destOrd="0" presId="urn:microsoft.com/office/officeart/2005/8/layout/hChevron3"/>
    <dgm:cxn modelId="{CAA0F7C1-7921-434E-91CB-0484E842F7BD}" srcId="{C10E802B-70E5-4EC5-986F-037E4EB7ECBE}" destId="{C280E516-9596-47FA-AD9B-892FDBDA176D}" srcOrd="1" destOrd="0" parTransId="{B3C353CD-A882-452A-A98E-3CF2DF45B26B}" sibTransId="{0883C403-305F-429C-BC8F-6C41F4D668AF}"/>
    <dgm:cxn modelId="{04F5AE4B-2C5A-47C1-82C8-D08CEDBFC493}" srcId="{C10E802B-70E5-4EC5-986F-037E4EB7ECBE}" destId="{A859CFFB-D7FD-4EF0-ACF6-EE002BA2A10E}" srcOrd="0" destOrd="0" parTransId="{0FEA70AC-0ABE-4E00-BCBE-7404943B79DA}" sibTransId="{27B93B24-1966-4417-A73B-BC20579D27DE}"/>
    <dgm:cxn modelId="{0123B65A-5721-40D7-99D9-588913765448}" type="presOf" srcId="{C10E802B-70E5-4EC5-986F-037E4EB7ECBE}" destId="{DFCC31E6-7814-4324-922D-85B2B5F1C0DD}" srcOrd="0" destOrd="0" presId="urn:microsoft.com/office/officeart/2005/8/layout/hChevron3"/>
    <dgm:cxn modelId="{01508DF9-1ECD-49B6-B846-D8105EC36595}" type="presOf" srcId="{A859CFFB-D7FD-4EF0-ACF6-EE002BA2A10E}" destId="{48B66262-F6C0-4CD1-BED9-3ED5568AE9DB}" srcOrd="0" destOrd="0" presId="urn:microsoft.com/office/officeart/2005/8/layout/hChevron3"/>
    <dgm:cxn modelId="{B87ABF51-4B4D-4707-8D27-CE00C787AC51}" type="presParOf" srcId="{DFCC31E6-7814-4324-922D-85B2B5F1C0DD}" destId="{48B66262-F6C0-4CD1-BED9-3ED5568AE9DB}" srcOrd="0" destOrd="0" presId="urn:microsoft.com/office/officeart/2005/8/layout/hChevron3"/>
    <dgm:cxn modelId="{D572ED6D-0456-41BB-982A-D3562D508736}" type="presParOf" srcId="{DFCC31E6-7814-4324-922D-85B2B5F1C0DD}" destId="{AB86C818-BBE3-4E7B-8C1C-263D89A4C377}" srcOrd="1" destOrd="0" presId="urn:microsoft.com/office/officeart/2005/8/layout/hChevron3"/>
    <dgm:cxn modelId="{5F1F1120-8BC4-4E64-924E-460A6FED71DD}" type="presParOf" srcId="{DFCC31E6-7814-4324-922D-85B2B5F1C0DD}" destId="{EF57E648-71F0-46B8-AA44-54F1886B4CDD}" srcOrd="2" destOrd="0" presId="urn:microsoft.com/office/officeart/2005/8/layout/hChevron3"/>
    <dgm:cxn modelId="{CD9CCA18-76A8-4806-B323-4FBDD105E56E}" type="presParOf" srcId="{DFCC31E6-7814-4324-922D-85B2B5F1C0DD}" destId="{0FAB4D80-CA81-490E-9CE3-77E536C5733D}" srcOrd="3" destOrd="0" presId="urn:microsoft.com/office/officeart/2005/8/layout/hChevron3"/>
    <dgm:cxn modelId="{EB4EF3B7-34B6-4610-9228-DB720BAB0EF0}" type="presParOf" srcId="{DFCC31E6-7814-4324-922D-85B2B5F1C0DD}" destId="{ACBDB788-2139-48FA-A080-02E04795B260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en-US" altLang="zh-TW" sz="2200" dirty="0" smtClean="0">
              <a:solidFill>
                <a:schemeClr val="bg1"/>
              </a:solidFill>
            </a:rPr>
            <a:t>i2c</a:t>
          </a:r>
          <a:endParaRPr lang="zh-TW" altLang="en-US" sz="2200" dirty="0">
            <a:solidFill>
              <a:schemeClr val="bg1"/>
            </a:solidFill>
          </a:endParaRPr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與主控端溝通的程式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err="1" smtClean="0">
              <a:solidFill>
                <a:schemeClr val="bg1"/>
              </a:solidFill>
            </a:rPr>
            <a:t>NuMakerBrick_LED</a:t>
          </a:r>
          <a:endParaRPr lang="zh-TW" altLang="en-US" sz="2200" dirty="0">
            <a:solidFill>
              <a:schemeClr val="bg1"/>
            </a:solidFill>
          </a:endParaRPr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err="1" smtClean="0">
              <a:solidFill>
                <a:srgbClr val="000000"/>
              </a:solidFill>
            </a:rPr>
            <a:t>Arduino</a:t>
          </a:r>
          <a:r>
            <a:rPr lang="zh-TW" altLang="en-US" sz="1800" dirty="0" smtClean="0">
              <a:solidFill>
                <a:srgbClr val="000000"/>
              </a:solidFill>
            </a:rPr>
            <a:t>主程式</a:t>
          </a:r>
          <a:endParaRPr lang="zh-TW" altLang="en-US" sz="1800" dirty="0">
            <a:solidFill>
              <a:srgbClr val="000000"/>
            </a:solidFill>
          </a:endParaRPr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49D5AFF0-CF7C-4ADF-B830-D12BBB9592A1}">
      <dgm:prSet custT="1"/>
      <dgm:spPr/>
      <dgm:t>
        <a:bodyPr/>
        <a:lstStyle/>
        <a:p>
          <a:r>
            <a:rPr lang="en-US" altLang="zh-TW" sz="1800" dirty="0" err="1" smtClean="0"/>
            <a:t>tid</a:t>
          </a:r>
          <a:endParaRPr lang="zh-TW" altLang="en-US" sz="1800" dirty="0">
            <a:solidFill>
              <a:schemeClr val="bg1"/>
            </a:solidFill>
          </a:endParaRPr>
        </a:p>
      </dgm:t>
    </dgm:pt>
    <dgm:pt modelId="{ED1294B0-C63A-47E1-8479-F8C8F7BA7214}" type="parTrans" cxnId="{EBFD56DE-026A-4624-BF11-40BA3B01C720}">
      <dgm:prSet/>
      <dgm:spPr/>
      <dgm:t>
        <a:bodyPr/>
        <a:lstStyle/>
        <a:p>
          <a:endParaRPr lang="zh-TW" altLang="en-US"/>
        </a:p>
      </dgm:t>
    </dgm:pt>
    <dgm:pt modelId="{5C7963CD-DC5E-4DD2-8184-BBA13126DBDD}" type="sibTrans" cxnId="{EBFD56DE-026A-4624-BF11-40BA3B01C720}">
      <dgm:prSet/>
      <dgm:spPr/>
      <dgm:t>
        <a:bodyPr/>
        <a:lstStyle/>
        <a:p>
          <a:endParaRPr lang="zh-TW" altLang="en-US"/>
        </a:p>
      </dgm:t>
    </dgm:pt>
    <dgm:pt modelId="{05F6C94F-B96D-4584-8F84-73791C8732A3}">
      <dgm:prSet custT="1"/>
      <dgm:spPr/>
      <dgm:t>
        <a:bodyPr/>
        <a:lstStyle/>
        <a:p>
          <a:r>
            <a:rPr lang="zh-TW" altLang="en-US" sz="1800" dirty="0" smtClean="0"/>
            <a:t>感測</a:t>
          </a:r>
          <a:r>
            <a:rPr lang="zh-TW" altLang="en-US" sz="1800" dirty="0" smtClean="0"/>
            <a:t>器在平台對應的資料</a:t>
          </a:r>
          <a:endParaRPr lang="zh-TW" altLang="en-US" sz="1800" dirty="0">
            <a:solidFill>
              <a:schemeClr val="bg1"/>
            </a:solidFill>
          </a:endParaRPr>
        </a:p>
      </dgm:t>
    </dgm:pt>
    <dgm:pt modelId="{307B065F-CF10-4D7D-BE1B-FBB8A49140B6}" type="parTrans" cxnId="{7FB0B502-1040-43F4-8171-C3F7940F23A9}">
      <dgm:prSet/>
      <dgm:spPr/>
      <dgm:t>
        <a:bodyPr/>
        <a:lstStyle/>
        <a:p>
          <a:endParaRPr lang="zh-TW" altLang="en-US"/>
        </a:p>
      </dgm:t>
    </dgm:pt>
    <dgm:pt modelId="{CBEA9144-21F1-45AA-82F0-BA9FE811574A}" type="sibTrans" cxnId="{7FB0B502-1040-43F4-8171-C3F7940F23A9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3" custScaleY="74818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3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9E91A18-EF6F-4FD8-89FA-5C510A0D6025}" type="pres">
      <dgm:prSet presAssocID="{BB46B696-E231-440E-A3E4-2B02B91C90F0}" presName="spaceBetweenRectangles" presStyleCnt="0"/>
      <dgm:spPr/>
    </dgm:pt>
    <dgm:pt modelId="{7F1592F8-5183-44E7-B5E2-8EF8F7D7EF5C}" type="pres">
      <dgm:prSet presAssocID="{49D5AFF0-CF7C-4ADF-B830-D12BBB9592A1}" presName="parentLin" presStyleCnt="0"/>
      <dgm:spPr/>
    </dgm:pt>
    <dgm:pt modelId="{D15B165A-EF82-4D5D-9B92-C1AE22607459}" type="pres">
      <dgm:prSet presAssocID="{49D5AFF0-CF7C-4ADF-B830-D12BBB9592A1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FB7E0421-81A9-4750-83FF-90E60DD534CF}" type="pres">
      <dgm:prSet presAssocID="{49D5AFF0-CF7C-4ADF-B830-D12BBB9592A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A771BDB-2097-49C6-8EE3-48B08BA9C47E}" type="pres">
      <dgm:prSet presAssocID="{49D5AFF0-CF7C-4ADF-B830-D12BBB9592A1}" presName="negativeSpace" presStyleCnt="0"/>
      <dgm:spPr/>
    </dgm:pt>
    <dgm:pt modelId="{5B03F372-C574-4A10-A9E6-6173DA71510B}" type="pres">
      <dgm:prSet presAssocID="{49D5AFF0-CF7C-4ADF-B830-D12BBB9592A1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B90BBB07-F074-4B7A-AB73-6BA1E022B1E8}" type="presOf" srcId="{B829E733-FB7A-477B-AAA1-0DD0282C2F0F}" destId="{A9BFF45B-5523-4474-ADFD-40335121E159}" srcOrd="1" destOrd="0" presId="urn:microsoft.com/office/officeart/2005/8/layout/list1"/>
    <dgm:cxn modelId="{F0F1FDE1-F7DE-4157-8AC4-3718D4A790E4}" type="presOf" srcId="{B829E733-FB7A-477B-AAA1-0DD0282C2F0F}" destId="{93072DAB-3C1F-4DF6-8F44-A8B23B86C230}" srcOrd="0" destOrd="0" presId="urn:microsoft.com/office/officeart/2005/8/layout/list1"/>
    <dgm:cxn modelId="{28647523-4D8B-40EF-8E23-D0F95091494C}" type="presOf" srcId="{49D5AFF0-CF7C-4ADF-B830-D12BBB9592A1}" destId="{D15B165A-EF82-4D5D-9B92-C1AE22607459}" srcOrd="0" destOrd="0" presId="urn:microsoft.com/office/officeart/2005/8/layout/list1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7FB0B502-1040-43F4-8171-C3F7940F23A9}" srcId="{49D5AFF0-CF7C-4ADF-B830-D12BBB9592A1}" destId="{05F6C94F-B96D-4584-8F84-73791C8732A3}" srcOrd="0" destOrd="0" parTransId="{307B065F-CF10-4D7D-BE1B-FBB8A49140B6}" sibTransId="{CBEA9144-21F1-45AA-82F0-BA9FE811574A}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A31DD2AA-5745-4DC2-88CC-32285E545CE5}" type="presOf" srcId="{05F6C94F-B96D-4584-8F84-73791C8732A3}" destId="{5B03F372-C574-4A10-A9E6-6173DA71510B}" srcOrd="0" destOrd="0" presId="urn:microsoft.com/office/officeart/2005/8/layout/list1"/>
    <dgm:cxn modelId="{A4A68146-4A53-4253-A302-2F2E7F567E6D}" type="presOf" srcId="{D3D0831B-FF32-4884-9338-EC539A7446A1}" destId="{10718998-5DB3-4149-BA51-360966FE8821}" srcOrd="0" destOrd="0" presId="urn:microsoft.com/office/officeart/2005/8/layout/list1"/>
    <dgm:cxn modelId="{3F2AABBB-1DD2-44AD-9517-38379A0CACD5}" type="presOf" srcId="{FF324A36-936C-47AE-8002-86239C69388A}" destId="{0DB0DA9A-513D-414A-8108-6980FFB70F4F}" srcOrd="0" destOrd="0" presId="urn:microsoft.com/office/officeart/2005/8/layout/list1"/>
    <dgm:cxn modelId="{249FC7A6-7195-41D9-A033-FF1962FF0968}" type="presOf" srcId="{49D5AFF0-CF7C-4ADF-B830-D12BBB9592A1}" destId="{FB7E0421-81A9-4750-83FF-90E60DD534CF}" srcOrd="1" destOrd="0" presId="urn:microsoft.com/office/officeart/2005/8/layout/list1"/>
    <dgm:cxn modelId="{5962A09C-AA3E-4364-8EB1-FEE544307642}" type="presOf" srcId="{B6C33BBE-E3D5-4ADA-9AAD-635E6FE785C6}" destId="{27C59115-D66B-476D-A0E5-2048075F866D}" srcOrd="0" destOrd="0" presId="urn:microsoft.com/office/officeart/2005/8/layout/list1"/>
    <dgm:cxn modelId="{16FCF1F2-9FF8-45A4-9B51-70AFE593D699}" type="presOf" srcId="{D3D0831B-FF32-4884-9338-EC539A7446A1}" destId="{B250C7B4-858C-4724-ABFB-B0E3EE0699CA}" srcOrd="1" destOrd="0" presId="urn:microsoft.com/office/officeart/2005/8/layout/list1"/>
    <dgm:cxn modelId="{C6313541-1580-40E1-B5D1-E925B1BAFBB0}" type="presOf" srcId="{E03C7EC4-127F-4AFF-B72F-BFBFB3C61297}" destId="{E34D3641-4CDF-4DB8-A4DF-CEBB138D7A0B}" srcOrd="0" destOrd="0" presId="urn:microsoft.com/office/officeart/2005/8/layout/list1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EBFD56DE-026A-4624-BF11-40BA3B01C720}" srcId="{B6C33BBE-E3D5-4ADA-9AAD-635E6FE785C6}" destId="{49D5AFF0-CF7C-4ADF-B830-D12BBB9592A1}" srcOrd="2" destOrd="0" parTransId="{ED1294B0-C63A-47E1-8479-F8C8F7BA7214}" sibTransId="{5C7963CD-DC5E-4DD2-8184-BBA13126DBDD}"/>
    <dgm:cxn modelId="{0B115B06-7CEF-44D8-A27B-582D3F565AD9}" type="presParOf" srcId="{27C59115-D66B-476D-A0E5-2048075F866D}" destId="{07E07DDA-A62A-47B1-8AD5-B55F535D0209}" srcOrd="0" destOrd="0" presId="urn:microsoft.com/office/officeart/2005/8/layout/list1"/>
    <dgm:cxn modelId="{9CDA98DF-6C7E-4538-B363-499862055D1F}" type="presParOf" srcId="{07E07DDA-A62A-47B1-8AD5-B55F535D0209}" destId="{10718998-5DB3-4149-BA51-360966FE8821}" srcOrd="0" destOrd="0" presId="urn:microsoft.com/office/officeart/2005/8/layout/list1"/>
    <dgm:cxn modelId="{7B7CDBCE-705C-494F-808C-68731DAFF8EC}" type="presParOf" srcId="{07E07DDA-A62A-47B1-8AD5-B55F535D0209}" destId="{B250C7B4-858C-4724-ABFB-B0E3EE0699CA}" srcOrd="1" destOrd="0" presId="urn:microsoft.com/office/officeart/2005/8/layout/list1"/>
    <dgm:cxn modelId="{4990BC33-337B-467D-9981-31D64B7F259D}" type="presParOf" srcId="{27C59115-D66B-476D-A0E5-2048075F866D}" destId="{6544AD85-F969-487B-A8A5-590F57689318}" srcOrd="1" destOrd="0" presId="urn:microsoft.com/office/officeart/2005/8/layout/list1"/>
    <dgm:cxn modelId="{07767ED5-D5B7-4D04-805E-4245220C091E}" type="presParOf" srcId="{27C59115-D66B-476D-A0E5-2048075F866D}" destId="{0DB0DA9A-513D-414A-8108-6980FFB70F4F}" srcOrd="2" destOrd="0" presId="urn:microsoft.com/office/officeart/2005/8/layout/list1"/>
    <dgm:cxn modelId="{96D93E4A-2CC9-4DA3-8A08-58214F28B12D}" type="presParOf" srcId="{27C59115-D66B-476D-A0E5-2048075F866D}" destId="{90401035-72A2-4657-8FA0-D248F96BF653}" srcOrd="3" destOrd="0" presId="urn:microsoft.com/office/officeart/2005/8/layout/list1"/>
    <dgm:cxn modelId="{A4BACBE4-3284-4714-88D5-F3190653F083}" type="presParOf" srcId="{27C59115-D66B-476D-A0E5-2048075F866D}" destId="{F3466C62-1061-498D-9FE2-B63031DCB0CA}" srcOrd="4" destOrd="0" presId="urn:microsoft.com/office/officeart/2005/8/layout/list1"/>
    <dgm:cxn modelId="{58E04283-137C-4B4F-BBE6-C24C77696715}" type="presParOf" srcId="{F3466C62-1061-498D-9FE2-B63031DCB0CA}" destId="{93072DAB-3C1F-4DF6-8F44-A8B23B86C230}" srcOrd="0" destOrd="0" presId="urn:microsoft.com/office/officeart/2005/8/layout/list1"/>
    <dgm:cxn modelId="{3E0F27E5-FB76-431B-9ED4-3F09E2AD65E1}" type="presParOf" srcId="{F3466C62-1061-498D-9FE2-B63031DCB0CA}" destId="{A9BFF45B-5523-4474-ADFD-40335121E159}" srcOrd="1" destOrd="0" presId="urn:microsoft.com/office/officeart/2005/8/layout/list1"/>
    <dgm:cxn modelId="{6A586659-814B-4C4C-B0D7-57B218781499}" type="presParOf" srcId="{27C59115-D66B-476D-A0E5-2048075F866D}" destId="{2EBA6A77-B74B-4196-B5E3-817A8F621F8E}" srcOrd="5" destOrd="0" presId="urn:microsoft.com/office/officeart/2005/8/layout/list1"/>
    <dgm:cxn modelId="{A1052E15-A59F-4268-AE0E-10BE2D9B6841}" type="presParOf" srcId="{27C59115-D66B-476D-A0E5-2048075F866D}" destId="{E34D3641-4CDF-4DB8-A4DF-CEBB138D7A0B}" srcOrd="6" destOrd="0" presId="urn:microsoft.com/office/officeart/2005/8/layout/list1"/>
    <dgm:cxn modelId="{19903103-A2D5-416C-A5EE-E6F358F28E12}" type="presParOf" srcId="{27C59115-D66B-476D-A0E5-2048075F866D}" destId="{89E91A18-EF6F-4FD8-89FA-5C510A0D6025}" srcOrd="7" destOrd="0" presId="urn:microsoft.com/office/officeart/2005/8/layout/list1"/>
    <dgm:cxn modelId="{38386DBA-93A7-4791-8F06-89F2CD4DFBEF}" type="presParOf" srcId="{27C59115-D66B-476D-A0E5-2048075F866D}" destId="{7F1592F8-5183-44E7-B5E2-8EF8F7D7EF5C}" srcOrd="8" destOrd="0" presId="urn:microsoft.com/office/officeart/2005/8/layout/list1"/>
    <dgm:cxn modelId="{BF60A4DE-1C32-4F87-AF1E-851585C05722}" type="presParOf" srcId="{7F1592F8-5183-44E7-B5E2-8EF8F7D7EF5C}" destId="{D15B165A-EF82-4D5D-9B92-C1AE22607459}" srcOrd="0" destOrd="0" presId="urn:microsoft.com/office/officeart/2005/8/layout/list1"/>
    <dgm:cxn modelId="{D98F768A-D667-4E1A-AA56-A947E277E336}" type="presParOf" srcId="{7F1592F8-5183-44E7-B5E2-8EF8F7D7EF5C}" destId="{FB7E0421-81A9-4750-83FF-90E60DD534CF}" srcOrd="1" destOrd="0" presId="urn:microsoft.com/office/officeart/2005/8/layout/list1"/>
    <dgm:cxn modelId="{6B32FBF3-3F53-43DF-AEF1-DC5ABF5DF167}" type="presParOf" srcId="{27C59115-D66B-476D-A0E5-2048075F866D}" destId="{9A771BDB-2097-49C6-8EE3-48B08BA9C47E}" srcOrd="9" destOrd="0" presId="urn:microsoft.com/office/officeart/2005/8/layout/list1"/>
    <dgm:cxn modelId="{B689A082-1C61-426A-B6AD-4CDDAA200547}" type="presParOf" srcId="{27C59115-D66B-476D-A0E5-2048075F866D}" destId="{5B03F372-C574-4A10-A9E6-6173DA71510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en-US" altLang="zh-TW" sz="2200" dirty="0" err="1" smtClean="0"/>
            <a:t>freq_note</a:t>
          </a:r>
          <a:endParaRPr lang="zh-TW" altLang="en-US" sz="2200" dirty="0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頻率對應表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Led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smtClean="0"/>
            <a:t>LED</a:t>
          </a:r>
          <a:r>
            <a:rPr lang="zh-TW" altLang="en-US" sz="1800" dirty="0" smtClean="0"/>
            <a:t>燈控制程式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2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2" custScaleY="74818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2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2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8126FF5-5010-4D1D-9F4C-71FA17E97D0D}" type="presOf" srcId="{FF324A36-936C-47AE-8002-86239C69388A}" destId="{0DB0DA9A-513D-414A-8108-6980FFB70F4F}" srcOrd="0" destOrd="0" presId="urn:microsoft.com/office/officeart/2005/8/layout/list1"/>
    <dgm:cxn modelId="{6B4A195E-8FDB-4183-A446-CCA8FD78AD6D}" type="presOf" srcId="{E03C7EC4-127F-4AFF-B72F-BFBFB3C61297}" destId="{E34D3641-4CDF-4DB8-A4DF-CEBB138D7A0B}" srcOrd="0" destOrd="0" presId="urn:microsoft.com/office/officeart/2005/8/layout/list1"/>
    <dgm:cxn modelId="{7A0B1825-113D-4AD0-907A-12F30271E07C}" type="presOf" srcId="{B829E733-FB7A-477B-AAA1-0DD0282C2F0F}" destId="{A9BFF45B-5523-4474-ADFD-40335121E159}" srcOrd="1" destOrd="0" presId="urn:microsoft.com/office/officeart/2005/8/layout/list1"/>
    <dgm:cxn modelId="{C8F680C1-FB13-4BB1-AC2F-F5A6805DC173}" type="presOf" srcId="{D3D0831B-FF32-4884-9338-EC539A7446A1}" destId="{10718998-5DB3-4149-BA51-360966FE8821}" srcOrd="0" destOrd="0" presId="urn:microsoft.com/office/officeart/2005/8/layout/list1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49922736-2C67-411C-BC0D-AA2B793EA4E5}" type="presOf" srcId="{B6C33BBE-E3D5-4ADA-9AAD-635E6FE785C6}" destId="{27C59115-D66B-476D-A0E5-2048075F866D}" srcOrd="0" destOrd="0" presId="urn:microsoft.com/office/officeart/2005/8/layout/list1"/>
    <dgm:cxn modelId="{8627FB15-9050-4020-90C5-2617D5D23A36}" type="presOf" srcId="{D3D0831B-FF32-4884-9338-EC539A7446A1}" destId="{B250C7B4-858C-4724-ABFB-B0E3EE0699CA}" srcOrd="1" destOrd="0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FF2AC03B-F7B0-4189-9D6C-43EB02229041}" type="presOf" srcId="{B829E733-FB7A-477B-AAA1-0DD0282C2F0F}" destId="{93072DAB-3C1F-4DF6-8F44-A8B23B86C230}" srcOrd="0" destOrd="0" presId="urn:microsoft.com/office/officeart/2005/8/layout/list1"/>
    <dgm:cxn modelId="{5CA01080-7FD1-4AE1-8E31-65BD8DD12EC5}" type="presParOf" srcId="{27C59115-D66B-476D-A0E5-2048075F866D}" destId="{07E07DDA-A62A-47B1-8AD5-B55F535D0209}" srcOrd="0" destOrd="0" presId="urn:microsoft.com/office/officeart/2005/8/layout/list1"/>
    <dgm:cxn modelId="{F5ADEA99-8BF6-429D-8238-1ACD7249C521}" type="presParOf" srcId="{07E07DDA-A62A-47B1-8AD5-B55F535D0209}" destId="{10718998-5DB3-4149-BA51-360966FE8821}" srcOrd="0" destOrd="0" presId="urn:microsoft.com/office/officeart/2005/8/layout/list1"/>
    <dgm:cxn modelId="{0209F85D-AF44-4408-89DA-3E24F43B9730}" type="presParOf" srcId="{07E07DDA-A62A-47B1-8AD5-B55F535D0209}" destId="{B250C7B4-858C-4724-ABFB-B0E3EE0699CA}" srcOrd="1" destOrd="0" presId="urn:microsoft.com/office/officeart/2005/8/layout/list1"/>
    <dgm:cxn modelId="{E9E2F91A-F856-4620-AC74-9F0259F600CB}" type="presParOf" srcId="{27C59115-D66B-476D-A0E5-2048075F866D}" destId="{6544AD85-F969-487B-A8A5-590F57689318}" srcOrd="1" destOrd="0" presId="urn:microsoft.com/office/officeart/2005/8/layout/list1"/>
    <dgm:cxn modelId="{44FBCEB2-C94C-4B00-8BC0-C6A8148283A9}" type="presParOf" srcId="{27C59115-D66B-476D-A0E5-2048075F866D}" destId="{0DB0DA9A-513D-414A-8108-6980FFB70F4F}" srcOrd="2" destOrd="0" presId="urn:microsoft.com/office/officeart/2005/8/layout/list1"/>
    <dgm:cxn modelId="{148313D9-BF10-475E-902A-EE46349E885A}" type="presParOf" srcId="{27C59115-D66B-476D-A0E5-2048075F866D}" destId="{90401035-72A2-4657-8FA0-D248F96BF653}" srcOrd="3" destOrd="0" presId="urn:microsoft.com/office/officeart/2005/8/layout/list1"/>
    <dgm:cxn modelId="{C54150E7-EA28-412A-8385-C35BEAB1A90B}" type="presParOf" srcId="{27C59115-D66B-476D-A0E5-2048075F866D}" destId="{F3466C62-1061-498D-9FE2-B63031DCB0CA}" srcOrd="4" destOrd="0" presId="urn:microsoft.com/office/officeart/2005/8/layout/list1"/>
    <dgm:cxn modelId="{327F920D-8CCC-4FEA-BBDD-FCB5769E29B1}" type="presParOf" srcId="{F3466C62-1061-498D-9FE2-B63031DCB0CA}" destId="{93072DAB-3C1F-4DF6-8F44-A8B23B86C230}" srcOrd="0" destOrd="0" presId="urn:microsoft.com/office/officeart/2005/8/layout/list1"/>
    <dgm:cxn modelId="{9F2C99D7-9350-465D-960E-438F0508CF02}" type="presParOf" srcId="{F3466C62-1061-498D-9FE2-B63031DCB0CA}" destId="{A9BFF45B-5523-4474-ADFD-40335121E159}" srcOrd="1" destOrd="0" presId="urn:microsoft.com/office/officeart/2005/8/layout/list1"/>
    <dgm:cxn modelId="{2B86205B-9E72-4968-95A8-622B5AD9500E}" type="presParOf" srcId="{27C59115-D66B-476D-A0E5-2048075F866D}" destId="{2EBA6A77-B74B-4196-B5E3-817A8F621F8E}" srcOrd="5" destOrd="0" presId="urn:microsoft.com/office/officeart/2005/8/layout/list1"/>
    <dgm:cxn modelId="{B88DB01B-1E6D-45A7-9BDA-41EE3C109561}" type="presParOf" srcId="{27C59115-D66B-476D-A0E5-2048075F866D}" destId="{E34D3641-4CDF-4DB8-A4DF-CEBB138D7A0B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zh-TW" altLang="en-US" sz="2200" dirty="0" smtClean="0"/>
            <a:t>初始化</a:t>
          </a:r>
          <a:endParaRPr lang="zh-TW" altLang="en-US" sz="2200" dirty="0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zh-TW" altLang="en-US" sz="2200" dirty="0" smtClean="0"/>
            <a:t>每</a:t>
          </a:r>
          <a:r>
            <a:rPr lang="en-US" altLang="zh-TW" sz="2200" dirty="0" smtClean="0"/>
            <a:t>0.1</a:t>
          </a:r>
          <a:r>
            <a:rPr lang="zh-TW" altLang="en-US" sz="2200" dirty="0" smtClean="0"/>
            <a:t>秒執行一次</a:t>
          </a:r>
          <a:endParaRPr lang="zh-TW" altLang="en-US" sz="2200" dirty="0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設定</a:t>
          </a:r>
          <a:r>
            <a:rPr lang="en-US" altLang="zh-TW" sz="1800" dirty="0" smtClean="0"/>
            <a:t>ADC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 抓值</a:t>
          </a:r>
          <a:endParaRPr lang="zh-TW" altLang="en-US" sz="1800" dirty="0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2FFBC8F0-C14E-4332-BE9D-C23EA5DE9975}">
      <dgm:prSet custT="1"/>
      <dgm:spPr/>
      <dgm:t>
        <a:bodyPr/>
        <a:lstStyle/>
        <a:p>
          <a:r>
            <a:rPr lang="zh-TW" altLang="en-US" sz="1800" dirty="0" smtClean="0"/>
            <a:t>設定平台參數</a:t>
          </a:r>
          <a:endParaRPr lang="zh-TW" altLang="en-US" sz="1800" dirty="0"/>
        </a:p>
      </dgm:t>
    </dgm:pt>
    <dgm:pt modelId="{F68AA028-7C94-4E0E-B447-55EF1D233F58}" type="par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1FCD4640-B1D6-41D9-A5C6-D095604F550D}" type="sib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Overview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每經過</a:t>
          </a:r>
          <a:r>
            <a:rPr lang="en-US" altLang="zh-TW" sz="1800" dirty="0" smtClean="0"/>
            <a:t>0.1</a:t>
          </a:r>
          <a:r>
            <a:rPr lang="zh-TW" altLang="en-US" sz="1800" dirty="0" smtClean="0"/>
            <a:t>秒</a:t>
          </a:r>
          <a:r>
            <a:rPr lang="en-US" altLang="zh-TW" sz="1800" dirty="0" smtClean="0"/>
            <a:t>(Timer)</a:t>
          </a:r>
          <a:r>
            <a:rPr lang="zh-TW" altLang="en-US" sz="1800" dirty="0" smtClean="0"/>
            <a:t>抓值一次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3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2" presStyleCnt="3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0C680A5A-AF17-43C4-8A14-ECC6B97A39F5}" type="presOf" srcId="{B829E733-FB7A-477B-AAA1-0DD0282C2F0F}" destId="{93072DAB-3C1F-4DF6-8F44-A8B23B86C230}" srcOrd="0" destOrd="0" presId="urn:microsoft.com/office/officeart/2005/8/layout/list1"/>
    <dgm:cxn modelId="{2E1EC2D4-8D98-4980-B973-096E0A93FAC5}" type="presOf" srcId="{53F79445-0396-4215-8583-B4910B7333C0}" destId="{CB4D435B-263C-4EE0-99B6-74A228383997}" srcOrd="0" destOrd="0" presId="urn:microsoft.com/office/officeart/2005/8/layout/list1"/>
    <dgm:cxn modelId="{818CB0E5-D5C5-4DC3-899C-2456629C139F}" type="presOf" srcId="{53F79445-0396-4215-8583-B4910B7333C0}" destId="{F48D7B68-8D87-471F-98D0-0B72C22440B0}" srcOrd="1" destOrd="0" presId="urn:microsoft.com/office/officeart/2005/8/layout/list1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5310D911-B275-4D26-8490-4038CD513FE2}" type="presOf" srcId="{D3D0831B-FF32-4884-9338-EC539A7446A1}" destId="{10718998-5DB3-4149-BA51-360966FE8821}" srcOrd="0" destOrd="0" presId="urn:microsoft.com/office/officeart/2005/8/layout/list1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6E4DB256-9B12-476B-81A2-46A172B5DA3B}" type="presOf" srcId="{B829E733-FB7A-477B-AAA1-0DD0282C2F0F}" destId="{A9BFF45B-5523-4474-ADFD-40335121E159}" srcOrd="1" destOrd="0" presId="urn:microsoft.com/office/officeart/2005/8/layout/list1"/>
    <dgm:cxn modelId="{4DD67F76-667E-4775-9DAC-7C2807F1B7D0}" type="presOf" srcId="{D3D0831B-FF32-4884-9338-EC539A7446A1}" destId="{B250C7B4-858C-4724-ABFB-B0E3EE0699CA}" srcOrd="1" destOrd="0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4021836A-45FA-47AB-ACA6-D43B499A8158}" type="presOf" srcId="{2FFBC8F0-C14E-4332-BE9D-C23EA5DE9975}" destId="{E34D3641-4CDF-4DB8-A4DF-CEBB138D7A0B}" srcOrd="0" destOrd="1" presId="urn:microsoft.com/office/officeart/2005/8/layout/list1"/>
    <dgm:cxn modelId="{3813CA1C-0681-4CEA-AD73-0B04B5FCCF67}" type="presOf" srcId="{B6C33BBE-E3D5-4ADA-9AAD-635E6FE785C6}" destId="{27C59115-D66B-476D-A0E5-2048075F866D}" srcOrd="0" destOrd="0" presId="urn:microsoft.com/office/officeart/2005/8/layout/list1"/>
    <dgm:cxn modelId="{97FDD32C-A81C-41C7-89B3-0D0B65FCA5A7}" type="presOf" srcId="{C517B571-92B9-41A9-9B07-600FC50306C4}" destId="{A14B3516-DC53-44BA-A2AF-781820BD1EC8}" srcOrd="0" destOrd="0" presId="urn:microsoft.com/office/officeart/2005/8/layout/list1"/>
    <dgm:cxn modelId="{7DBE777A-6EF1-4F79-A6E3-E6A984B57D0D}" type="presOf" srcId="{E03C7EC4-127F-4AFF-B72F-BFBFB3C61297}" destId="{E34D3641-4CDF-4DB8-A4DF-CEBB138D7A0B}" srcOrd="0" destOrd="0" presId="urn:microsoft.com/office/officeart/2005/8/layout/list1"/>
    <dgm:cxn modelId="{93BC0E0D-FFE9-4425-9BF4-7321904F8C24}" srcId="{B6C33BBE-E3D5-4ADA-9AAD-635E6FE785C6}" destId="{53F79445-0396-4215-8583-B4910B7333C0}" srcOrd="2" destOrd="0" parTransId="{62553924-1319-43B3-994C-6CB58688B91E}" sibTransId="{00C6CA7A-50D5-4917-BD82-F52A3BEB7CEB}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D6234CAA-F5C1-4A06-8103-0F7C9337F9F5}" type="presOf" srcId="{FF324A36-936C-47AE-8002-86239C69388A}" destId="{0DB0DA9A-513D-414A-8108-6980FFB70F4F}" srcOrd="0" destOrd="0" presId="urn:microsoft.com/office/officeart/2005/8/layout/list1"/>
    <dgm:cxn modelId="{30B9072A-869F-420F-BFED-4441E26B2977}" srcId="{B829E733-FB7A-477B-AAA1-0DD0282C2F0F}" destId="{2FFBC8F0-C14E-4332-BE9D-C23EA5DE9975}" srcOrd="1" destOrd="0" parTransId="{F68AA028-7C94-4E0E-B447-55EF1D233F58}" sibTransId="{1FCD4640-B1D6-41D9-A5C6-D095604F550D}"/>
    <dgm:cxn modelId="{27C32F3B-F70C-4E52-A6E2-B09778C26E62}" type="presParOf" srcId="{27C59115-D66B-476D-A0E5-2048075F866D}" destId="{07E07DDA-A62A-47B1-8AD5-B55F535D0209}" srcOrd="0" destOrd="0" presId="urn:microsoft.com/office/officeart/2005/8/layout/list1"/>
    <dgm:cxn modelId="{FA1F0597-55B9-44B3-B028-F217561065C0}" type="presParOf" srcId="{07E07DDA-A62A-47B1-8AD5-B55F535D0209}" destId="{10718998-5DB3-4149-BA51-360966FE8821}" srcOrd="0" destOrd="0" presId="urn:microsoft.com/office/officeart/2005/8/layout/list1"/>
    <dgm:cxn modelId="{9D7F4934-66FC-4E18-9B67-56BAB50C0FF5}" type="presParOf" srcId="{07E07DDA-A62A-47B1-8AD5-B55F535D0209}" destId="{B250C7B4-858C-4724-ABFB-B0E3EE0699CA}" srcOrd="1" destOrd="0" presId="urn:microsoft.com/office/officeart/2005/8/layout/list1"/>
    <dgm:cxn modelId="{9DA96245-02E8-4E6E-BE77-80C9A17D65C1}" type="presParOf" srcId="{27C59115-D66B-476D-A0E5-2048075F866D}" destId="{6544AD85-F969-487B-A8A5-590F57689318}" srcOrd="1" destOrd="0" presId="urn:microsoft.com/office/officeart/2005/8/layout/list1"/>
    <dgm:cxn modelId="{5465A6D0-7DFB-4074-BAAF-99589DAB836D}" type="presParOf" srcId="{27C59115-D66B-476D-A0E5-2048075F866D}" destId="{0DB0DA9A-513D-414A-8108-6980FFB70F4F}" srcOrd="2" destOrd="0" presId="urn:microsoft.com/office/officeart/2005/8/layout/list1"/>
    <dgm:cxn modelId="{FD433F54-D7F4-4501-8427-CDE0D35F89DD}" type="presParOf" srcId="{27C59115-D66B-476D-A0E5-2048075F866D}" destId="{90401035-72A2-4657-8FA0-D248F96BF653}" srcOrd="3" destOrd="0" presId="urn:microsoft.com/office/officeart/2005/8/layout/list1"/>
    <dgm:cxn modelId="{B551E958-46B4-492C-A662-375EC46D6EFC}" type="presParOf" srcId="{27C59115-D66B-476D-A0E5-2048075F866D}" destId="{F3466C62-1061-498D-9FE2-B63031DCB0CA}" srcOrd="4" destOrd="0" presId="urn:microsoft.com/office/officeart/2005/8/layout/list1"/>
    <dgm:cxn modelId="{A91C9BA3-0CCA-4DE4-82BE-2FD254F2C18A}" type="presParOf" srcId="{F3466C62-1061-498D-9FE2-B63031DCB0CA}" destId="{93072DAB-3C1F-4DF6-8F44-A8B23B86C230}" srcOrd="0" destOrd="0" presId="urn:microsoft.com/office/officeart/2005/8/layout/list1"/>
    <dgm:cxn modelId="{DAFD280E-F255-44CF-B782-CE875C27A578}" type="presParOf" srcId="{F3466C62-1061-498D-9FE2-B63031DCB0CA}" destId="{A9BFF45B-5523-4474-ADFD-40335121E159}" srcOrd="1" destOrd="0" presId="urn:microsoft.com/office/officeart/2005/8/layout/list1"/>
    <dgm:cxn modelId="{0D160200-E48E-46B3-AD1C-BB177F33FAB7}" type="presParOf" srcId="{27C59115-D66B-476D-A0E5-2048075F866D}" destId="{2EBA6A77-B74B-4196-B5E3-817A8F621F8E}" srcOrd="5" destOrd="0" presId="urn:microsoft.com/office/officeart/2005/8/layout/list1"/>
    <dgm:cxn modelId="{78ED782A-AAB5-4C92-81B2-1626CED05892}" type="presParOf" srcId="{27C59115-D66B-476D-A0E5-2048075F866D}" destId="{E34D3641-4CDF-4DB8-A4DF-CEBB138D7A0B}" srcOrd="6" destOrd="0" presId="urn:microsoft.com/office/officeart/2005/8/layout/list1"/>
    <dgm:cxn modelId="{171ABAE4-26D2-40B3-AE52-F6F611412FB0}" type="presParOf" srcId="{27C59115-D66B-476D-A0E5-2048075F866D}" destId="{D850B287-C45F-45B9-951A-B5AD6150A295}" srcOrd="7" destOrd="0" presId="urn:microsoft.com/office/officeart/2005/8/layout/list1"/>
    <dgm:cxn modelId="{E12799C7-9A4A-48F3-87E6-F75CC6829B8F}" type="presParOf" srcId="{27C59115-D66B-476D-A0E5-2048075F866D}" destId="{ABD1551A-5ABF-4D00-93AA-96891D4EAB12}" srcOrd="8" destOrd="0" presId="urn:microsoft.com/office/officeart/2005/8/layout/list1"/>
    <dgm:cxn modelId="{BB204E4F-890C-4277-B8C2-79DE3540235E}" type="presParOf" srcId="{ABD1551A-5ABF-4D00-93AA-96891D4EAB12}" destId="{CB4D435B-263C-4EE0-99B6-74A228383997}" srcOrd="0" destOrd="0" presId="urn:microsoft.com/office/officeart/2005/8/layout/list1"/>
    <dgm:cxn modelId="{A99AA6FD-87DC-402A-A91F-CFFEDD0AF7FD}" type="presParOf" srcId="{ABD1551A-5ABF-4D00-93AA-96891D4EAB12}" destId="{F48D7B68-8D87-471F-98D0-0B72C22440B0}" srcOrd="1" destOrd="0" presId="urn:microsoft.com/office/officeart/2005/8/layout/list1"/>
    <dgm:cxn modelId="{B3C39D63-6EAC-4F34-8B0E-372A754E1B3F}" type="presParOf" srcId="{27C59115-D66B-476D-A0E5-2048075F866D}" destId="{935B462D-CE4E-4595-BAE2-EDDDDFA84D37}" srcOrd="9" destOrd="0" presId="urn:microsoft.com/office/officeart/2005/8/layout/list1"/>
    <dgm:cxn modelId="{F7908DBC-6F06-4BC9-839B-162FCAE92684}" type="presParOf" srcId="{27C59115-D66B-476D-A0E5-2048075F866D}" destId="{A14B3516-DC53-44BA-A2AF-781820BD1EC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en-US" altLang="zh-TW" sz="2200" dirty="0" err="1" smtClean="0"/>
            <a:t>Lr_init</a:t>
          </a:r>
          <a:endParaRPr lang="zh-TW" altLang="en-US" sz="2200" dirty="0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en-US" altLang="zh-TW" sz="2200" dirty="0" err="1" smtClean="0"/>
            <a:t>GetLr</a:t>
          </a:r>
          <a:endParaRPr lang="zh-TW" altLang="en-US" sz="2200" dirty="0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設定</a:t>
          </a:r>
          <a:r>
            <a:rPr lang="en-US" altLang="zh-TW" sz="1800" dirty="0" smtClean="0"/>
            <a:t>ADC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 抓值</a:t>
          </a:r>
          <a:endParaRPr lang="zh-TW" altLang="en-US" sz="1800" dirty="0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2FFBC8F0-C14E-4332-BE9D-C23EA5DE9975}">
      <dgm:prSet custT="1"/>
      <dgm:spPr/>
      <dgm:t>
        <a:bodyPr/>
        <a:lstStyle/>
        <a:p>
          <a:r>
            <a:rPr lang="zh-TW" altLang="en-US" sz="1800" dirty="0" smtClean="0"/>
            <a:t>設定平台參數</a:t>
          </a:r>
          <a:endParaRPr lang="zh-TW" altLang="en-US" sz="1800" dirty="0"/>
        </a:p>
      </dgm:t>
    </dgm:pt>
    <dgm:pt modelId="{F68AA028-7C94-4E0E-B447-55EF1D233F58}" type="par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1FCD4640-B1D6-41D9-A5C6-D095604F550D}" type="sib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Overview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每經過</a:t>
          </a:r>
          <a:r>
            <a:rPr lang="en-US" altLang="zh-TW" sz="1800" dirty="0" smtClean="0"/>
            <a:t>0.1</a:t>
          </a:r>
          <a:r>
            <a:rPr lang="zh-TW" altLang="en-US" sz="1800" dirty="0" smtClean="0"/>
            <a:t>秒</a:t>
          </a:r>
          <a:r>
            <a:rPr lang="en-US" altLang="zh-TW" sz="1800" dirty="0" smtClean="0"/>
            <a:t>(Timer)</a:t>
          </a:r>
          <a:r>
            <a:rPr lang="zh-TW" altLang="en-US" sz="1800" dirty="0" smtClean="0"/>
            <a:t>抓值一次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3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2" presStyleCnt="3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443F98A7-1B45-4665-84B7-7A2F1545466C}" type="presOf" srcId="{E03C7EC4-127F-4AFF-B72F-BFBFB3C61297}" destId="{E34D3641-4CDF-4DB8-A4DF-CEBB138D7A0B}" srcOrd="0" destOrd="0" presId="urn:microsoft.com/office/officeart/2005/8/layout/list1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5B373116-DD56-482C-9D7B-86A8C64D7509}" type="presOf" srcId="{C517B571-92B9-41A9-9B07-600FC50306C4}" destId="{A14B3516-DC53-44BA-A2AF-781820BD1EC8}" srcOrd="0" destOrd="0" presId="urn:microsoft.com/office/officeart/2005/8/layout/list1"/>
    <dgm:cxn modelId="{14B71939-39AD-4BAF-BEB1-C33AC03D6CEF}" type="presOf" srcId="{2FFBC8F0-C14E-4332-BE9D-C23EA5DE9975}" destId="{E34D3641-4CDF-4DB8-A4DF-CEBB138D7A0B}" srcOrd="0" destOrd="1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8A0D8D18-2C93-420A-8292-D77FAFA4AB53}" type="presOf" srcId="{B6C33BBE-E3D5-4ADA-9AAD-635E6FE785C6}" destId="{27C59115-D66B-476D-A0E5-2048075F866D}" srcOrd="0" destOrd="0" presId="urn:microsoft.com/office/officeart/2005/8/layout/list1"/>
    <dgm:cxn modelId="{DC25A4F5-314F-4302-B723-27303BB205EF}" type="presOf" srcId="{D3D0831B-FF32-4884-9338-EC539A7446A1}" destId="{10718998-5DB3-4149-BA51-360966FE8821}" srcOrd="0" destOrd="0" presId="urn:microsoft.com/office/officeart/2005/8/layout/list1"/>
    <dgm:cxn modelId="{B27A1A46-BF59-45BC-8E68-4ABA821DC014}" type="presOf" srcId="{FF324A36-936C-47AE-8002-86239C69388A}" destId="{0DB0DA9A-513D-414A-8108-6980FFB70F4F}" srcOrd="0" destOrd="0" presId="urn:microsoft.com/office/officeart/2005/8/layout/list1"/>
    <dgm:cxn modelId="{CF8D95AD-7B3F-46B6-9E6F-BBCA4E5C8623}" type="presOf" srcId="{B829E733-FB7A-477B-AAA1-0DD0282C2F0F}" destId="{93072DAB-3C1F-4DF6-8F44-A8B23B86C230}" srcOrd="0" destOrd="0" presId="urn:microsoft.com/office/officeart/2005/8/layout/list1"/>
    <dgm:cxn modelId="{3EFC3003-733F-49F0-89E6-422F13C62D45}" type="presOf" srcId="{53F79445-0396-4215-8583-B4910B7333C0}" destId="{F48D7B68-8D87-471F-98D0-0B72C22440B0}" srcOrd="1" destOrd="0" presId="urn:microsoft.com/office/officeart/2005/8/layout/list1"/>
    <dgm:cxn modelId="{0B97FB14-98C9-4B9D-BB46-AE8CBE565360}" type="presOf" srcId="{B829E733-FB7A-477B-AAA1-0DD0282C2F0F}" destId="{A9BFF45B-5523-4474-ADFD-40335121E159}" srcOrd="1" destOrd="0" presId="urn:microsoft.com/office/officeart/2005/8/layout/list1"/>
    <dgm:cxn modelId="{93BC0E0D-FFE9-4425-9BF4-7321904F8C24}" srcId="{B6C33BBE-E3D5-4ADA-9AAD-635E6FE785C6}" destId="{53F79445-0396-4215-8583-B4910B7333C0}" srcOrd="2" destOrd="0" parTransId="{62553924-1319-43B3-994C-6CB58688B91E}" sibTransId="{00C6CA7A-50D5-4917-BD82-F52A3BEB7CEB}"/>
    <dgm:cxn modelId="{0998311B-ED5F-47ED-BEBA-CD4A511F697C}" type="presOf" srcId="{D3D0831B-FF32-4884-9338-EC539A7446A1}" destId="{B250C7B4-858C-4724-ABFB-B0E3EE0699CA}" srcOrd="1" destOrd="0" presId="urn:microsoft.com/office/officeart/2005/8/layout/list1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D0D05588-A45E-4EEC-A6EC-84678847D988}" type="presOf" srcId="{53F79445-0396-4215-8583-B4910B7333C0}" destId="{CB4D435B-263C-4EE0-99B6-74A228383997}" srcOrd="0" destOrd="0" presId="urn:microsoft.com/office/officeart/2005/8/layout/list1"/>
    <dgm:cxn modelId="{30B9072A-869F-420F-BFED-4441E26B2977}" srcId="{B829E733-FB7A-477B-AAA1-0DD0282C2F0F}" destId="{2FFBC8F0-C14E-4332-BE9D-C23EA5DE9975}" srcOrd="1" destOrd="0" parTransId="{F68AA028-7C94-4E0E-B447-55EF1D233F58}" sibTransId="{1FCD4640-B1D6-41D9-A5C6-D095604F550D}"/>
    <dgm:cxn modelId="{3D336384-7E30-4C68-8DEC-6F6139FAD98B}" type="presParOf" srcId="{27C59115-D66B-476D-A0E5-2048075F866D}" destId="{07E07DDA-A62A-47B1-8AD5-B55F535D0209}" srcOrd="0" destOrd="0" presId="urn:microsoft.com/office/officeart/2005/8/layout/list1"/>
    <dgm:cxn modelId="{1BD5399D-F1CC-4706-B399-382724EA822E}" type="presParOf" srcId="{07E07DDA-A62A-47B1-8AD5-B55F535D0209}" destId="{10718998-5DB3-4149-BA51-360966FE8821}" srcOrd="0" destOrd="0" presId="urn:microsoft.com/office/officeart/2005/8/layout/list1"/>
    <dgm:cxn modelId="{2EFCF59F-4BD4-48A0-A36E-0CABE08426F1}" type="presParOf" srcId="{07E07DDA-A62A-47B1-8AD5-B55F535D0209}" destId="{B250C7B4-858C-4724-ABFB-B0E3EE0699CA}" srcOrd="1" destOrd="0" presId="urn:microsoft.com/office/officeart/2005/8/layout/list1"/>
    <dgm:cxn modelId="{C03C2918-81E3-40DE-8BC1-DA5B2E61027A}" type="presParOf" srcId="{27C59115-D66B-476D-A0E5-2048075F866D}" destId="{6544AD85-F969-487B-A8A5-590F57689318}" srcOrd="1" destOrd="0" presId="urn:microsoft.com/office/officeart/2005/8/layout/list1"/>
    <dgm:cxn modelId="{659F07AD-E54E-4921-8015-6E8AD51B51EE}" type="presParOf" srcId="{27C59115-D66B-476D-A0E5-2048075F866D}" destId="{0DB0DA9A-513D-414A-8108-6980FFB70F4F}" srcOrd="2" destOrd="0" presId="urn:microsoft.com/office/officeart/2005/8/layout/list1"/>
    <dgm:cxn modelId="{C9EED5FB-0F3C-4E06-AF80-7EB9B71CD681}" type="presParOf" srcId="{27C59115-D66B-476D-A0E5-2048075F866D}" destId="{90401035-72A2-4657-8FA0-D248F96BF653}" srcOrd="3" destOrd="0" presId="urn:microsoft.com/office/officeart/2005/8/layout/list1"/>
    <dgm:cxn modelId="{8019348D-D735-44D8-B0FC-1236801434DB}" type="presParOf" srcId="{27C59115-D66B-476D-A0E5-2048075F866D}" destId="{F3466C62-1061-498D-9FE2-B63031DCB0CA}" srcOrd="4" destOrd="0" presId="urn:microsoft.com/office/officeart/2005/8/layout/list1"/>
    <dgm:cxn modelId="{C52B92D4-CE54-4475-A015-61353BD1D2DD}" type="presParOf" srcId="{F3466C62-1061-498D-9FE2-B63031DCB0CA}" destId="{93072DAB-3C1F-4DF6-8F44-A8B23B86C230}" srcOrd="0" destOrd="0" presId="urn:microsoft.com/office/officeart/2005/8/layout/list1"/>
    <dgm:cxn modelId="{7785F706-C184-4A51-A882-810D1A59CE6B}" type="presParOf" srcId="{F3466C62-1061-498D-9FE2-B63031DCB0CA}" destId="{A9BFF45B-5523-4474-ADFD-40335121E159}" srcOrd="1" destOrd="0" presId="urn:microsoft.com/office/officeart/2005/8/layout/list1"/>
    <dgm:cxn modelId="{5A273F31-352A-4934-A0FF-CBA1AC25520E}" type="presParOf" srcId="{27C59115-D66B-476D-A0E5-2048075F866D}" destId="{2EBA6A77-B74B-4196-B5E3-817A8F621F8E}" srcOrd="5" destOrd="0" presId="urn:microsoft.com/office/officeart/2005/8/layout/list1"/>
    <dgm:cxn modelId="{A9D35A02-DCE5-49E8-A85B-D458828F8375}" type="presParOf" srcId="{27C59115-D66B-476D-A0E5-2048075F866D}" destId="{E34D3641-4CDF-4DB8-A4DF-CEBB138D7A0B}" srcOrd="6" destOrd="0" presId="urn:microsoft.com/office/officeart/2005/8/layout/list1"/>
    <dgm:cxn modelId="{12154FBB-8EDC-413C-A650-66E5C02BF33B}" type="presParOf" srcId="{27C59115-D66B-476D-A0E5-2048075F866D}" destId="{D850B287-C45F-45B9-951A-B5AD6150A295}" srcOrd="7" destOrd="0" presId="urn:microsoft.com/office/officeart/2005/8/layout/list1"/>
    <dgm:cxn modelId="{C815E7BE-B694-448E-867F-C0566E95E355}" type="presParOf" srcId="{27C59115-D66B-476D-A0E5-2048075F866D}" destId="{ABD1551A-5ABF-4D00-93AA-96891D4EAB12}" srcOrd="8" destOrd="0" presId="urn:microsoft.com/office/officeart/2005/8/layout/list1"/>
    <dgm:cxn modelId="{6FE53E82-A93A-4A33-8134-76A0AF7D4CDD}" type="presParOf" srcId="{ABD1551A-5ABF-4D00-93AA-96891D4EAB12}" destId="{CB4D435B-263C-4EE0-99B6-74A228383997}" srcOrd="0" destOrd="0" presId="urn:microsoft.com/office/officeart/2005/8/layout/list1"/>
    <dgm:cxn modelId="{A91DF469-F2CC-4D26-AD8F-9B868075ADA7}" type="presParOf" srcId="{ABD1551A-5ABF-4D00-93AA-96891D4EAB12}" destId="{F48D7B68-8D87-471F-98D0-0B72C22440B0}" srcOrd="1" destOrd="0" presId="urn:microsoft.com/office/officeart/2005/8/layout/list1"/>
    <dgm:cxn modelId="{4DBADAAE-E346-4ADD-891D-6451BF04C468}" type="presParOf" srcId="{27C59115-D66B-476D-A0E5-2048075F866D}" destId="{935B462D-CE4E-4595-BAE2-EDDDDFA84D37}" srcOrd="9" destOrd="0" presId="urn:microsoft.com/office/officeart/2005/8/layout/list1"/>
    <dgm:cxn modelId="{822D628B-6638-4C81-A7DF-5A0A9052037D}" type="presParOf" srcId="{27C59115-D66B-476D-A0E5-2048075F866D}" destId="{A14B3516-DC53-44BA-A2AF-781820BD1EC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7FFD074-27F6-4C59-8F2A-89871ECC18E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49A7129-99EF-4B65-826D-8636393A4316}">
      <dgm:prSet phldrT="[文字]"/>
      <dgm:spPr/>
      <dgm:t>
        <a:bodyPr/>
        <a:lstStyle/>
        <a:p>
          <a:r>
            <a:rPr lang="zh-TW" altLang="en-US" dirty="0" smtClean="0"/>
            <a:t>光敏電阻</a:t>
          </a:r>
          <a:endParaRPr lang="zh-TW" altLang="en-US" dirty="0"/>
        </a:p>
      </dgm:t>
    </dgm:pt>
    <dgm:pt modelId="{E0263100-D2B8-4753-BB0D-7BBBD5278299}" type="parTrans" cxnId="{72C52287-8A5B-4D22-8803-72AC420DF977}">
      <dgm:prSet/>
      <dgm:spPr/>
      <dgm:t>
        <a:bodyPr/>
        <a:lstStyle/>
        <a:p>
          <a:endParaRPr lang="zh-TW" altLang="en-US"/>
        </a:p>
      </dgm:t>
    </dgm:pt>
    <dgm:pt modelId="{149BF2E8-4A85-44FE-8B6C-815EE4B88F69}" type="sibTrans" cxnId="{72C52287-8A5B-4D22-8803-72AC420DF977}">
      <dgm:prSet/>
      <dgm:spPr/>
      <dgm:t>
        <a:bodyPr/>
        <a:lstStyle/>
        <a:p>
          <a:endParaRPr lang="zh-TW" altLang="en-US"/>
        </a:p>
      </dgm:t>
    </dgm:pt>
    <dgm:pt modelId="{9A9ADD75-A80D-4464-B6FB-200F9AB0950F}">
      <dgm:prSet phldrT="[文字]"/>
      <dgm:spPr/>
      <dgm:t>
        <a:bodyPr/>
        <a:lstStyle/>
        <a:p>
          <a:r>
            <a:rPr lang="en-US" altLang="zh-TW" dirty="0" err="1" smtClean="0"/>
            <a:t>lr.c</a:t>
          </a:r>
          <a:endParaRPr lang="zh-TW" altLang="en-US" dirty="0"/>
        </a:p>
      </dgm:t>
    </dgm:pt>
    <dgm:pt modelId="{98AE5B81-0D4C-4289-88CF-00B5B35A938A}" type="parTrans" cxnId="{CD752D7A-BA53-4E16-A66F-52829A577D8B}">
      <dgm:prSet/>
      <dgm:spPr/>
      <dgm:t>
        <a:bodyPr/>
        <a:lstStyle/>
        <a:p>
          <a:endParaRPr lang="zh-TW" altLang="en-US"/>
        </a:p>
      </dgm:t>
    </dgm:pt>
    <dgm:pt modelId="{AE62BFF2-A332-4C6E-8EB1-7C90DD8F0027}" type="sibTrans" cxnId="{CD752D7A-BA53-4E16-A66F-52829A577D8B}">
      <dgm:prSet/>
      <dgm:spPr/>
      <dgm:t>
        <a:bodyPr/>
        <a:lstStyle/>
        <a:p>
          <a:endParaRPr lang="zh-TW" altLang="en-US"/>
        </a:p>
      </dgm:t>
    </dgm:pt>
    <dgm:pt modelId="{F22B553F-CD85-4BD2-9182-F42F3DAF72A1}" type="pres">
      <dgm:prSet presAssocID="{E7FFD074-27F6-4C59-8F2A-89871ECC18E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AF022AC8-EBF2-4556-BD95-5F14524B7EE5}" type="pres">
      <dgm:prSet presAssocID="{D49A7129-99EF-4B65-826D-8636393A4316}" presName="parentText" presStyleLbl="node1" presStyleIdx="0" presStyleCnt="1" custLinFactX="89375" custLinFactNeighborX="100000" custLinFactNeighborY="-29039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DFDCB2B-3368-4A0E-8536-5BF0AFBF89FF}" type="pres">
      <dgm:prSet presAssocID="{D49A7129-99EF-4B65-826D-8636393A431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2C52287-8A5B-4D22-8803-72AC420DF977}" srcId="{E7FFD074-27F6-4C59-8F2A-89871ECC18EE}" destId="{D49A7129-99EF-4B65-826D-8636393A4316}" srcOrd="0" destOrd="0" parTransId="{E0263100-D2B8-4753-BB0D-7BBBD5278299}" sibTransId="{149BF2E8-4A85-44FE-8B6C-815EE4B88F69}"/>
    <dgm:cxn modelId="{1BB75BDA-7943-4EB3-BFBB-DBEFA854BD7E}" type="presOf" srcId="{D49A7129-99EF-4B65-826D-8636393A4316}" destId="{AF022AC8-EBF2-4556-BD95-5F14524B7EE5}" srcOrd="0" destOrd="0" presId="urn:microsoft.com/office/officeart/2005/8/layout/vList2"/>
    <dgm:cxn modelId="{805FDF21-0240-4171-A981-08E0693F022D}" type="presOf" srcId="{E7FFD074-27F6-4C59-8F2A-89871ECC18EE}" destId="{F22B553F-CD85-4BD2-9182-F42F3DAF72A1}" srcOrd="0" destOrd="0" presId="urn:microsoft.com/office/officeart/2005/8/layout/vList2"/>
    <dgm:cxn modelId="{3A9BF387-4A3C-49F9-B94A-60AA2AF0D7CC}" type="presOf" srcId="{9A9ADD75-A80D-4464-B6FB-200F9AB0950F}" destId="{7DFDCB2B-3368-4A0E-8536-5BF0AFBF89FF}" srcOrd="0" destOrd="0" presId="urn:microsoft.com/office/officeart/2005/8/layout/vList2"/>
    <dgm:cxn modelId="{CD752D7A-BA53-4E16-A66F-52829A577D8B}" srcId="{D49A7129-99EF-4B65-826D-8636393A4316}" destId="{9A9ADD75-A80D-4464-B6FB-200F9AB0950F}" srcOrd="0" destOrd="0" parTransId="{98AE5B81-0D4C-4289-88CF-00B5B35A938A}" sibTransId="{AE62BFF2-A332-4C6E-8EB1-7C90DD8F0027}"/>
    <dgm:cxn modelId="{0D13484A-187A-40C3-B16B-626FE636E654}" type="presParOf" srcId="{F22B553F-CD85-4BD2-9182-F42F3DAF72A1}" destId="{AF022AC8-EBF2-4556-BD95-5F14524B7EE5}" srcOrd="0" destOrd="0" presId="urn:microsoft.com/office/officeart/2005/8/layout/vList2"/>
    <dgm:cxn modelId="{4FEBC7D7-0F67-4F92-8AA0-77437D097FB0}" type="presParOf" srcId="{F22B553F-CD85-4BD2-9182-F42F3DAF72A1}" destId="{7DFDCB2B-3368-4A0E-8536-5BF0AFBF89F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en-US" altLang="zh-TW" sz="2200" dirty="0" err="1" smtClean="0"/>
            <a:t>Lr_init</a:t>
          </a:r>
          <a:endParaRPr lang="zh-TW" altLang="en-US" sz="2200" dirty="0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en-US" altLang="zh-TW" sz="2200" dirty="0" err="1" smtClean="0"/>
            <a:t>GetLr</a:t>
          </a:r>
          <a:endParaRPr lang="zh-TW" altLang="en-US" sz="2200" dirty="0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設定</a:t>
          </a:r>
          <a:r>
            <a:rPr lang="en-US" altLang="zh-TW" sz="1800" dirty="0" smtClean="0"/>
            <a:t>ADC</a:t>
          </a:r>
          <a:endParaRPr lang="zh-TW" altLang="en-US" sz="1800" dirty="0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 抓值</a:t>
          </a:r>
          <a:endParaRPr lang="zh-TW" altLang="en-US" sz="1800" dirty="0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2FFBC8F0-C14E-4332-BE9D-C23EA5DE9975}">
      <dgm:prSet custT="1"/>
      <dgm:spPr/>
      <dgm:t>
        <a:bodyPr/>
        <a:lstStyle/>
        <a:p>
          <a:r>
            <a:rPr lang="zh-TW" altLang="en-US" sz="1800" dirty="0" smtClean="0"/>
            <a:t>設定平台參數</a:t>
          </a:r>
          <a:endParaRPr lang="zh-TW" altLang="en-US" sz="1800" dirty="0"/>
        </a:p>
      </dgm:t>
    </dgm:pt>
    <dgm:pt modelId="{F68AA028-7C94-4E0E-B447-55EF1D233F58}" type="par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1FCD4640-B1D6-41D9-A5C6-D095604F550D}" type="sib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Overview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en-US" altLang="zh-TW" sz="1800" dirty="0" smtClean="0"/>
            <a:t>ADC</a:t>
          </a:r>
          <a:r>
            <a:rPr lang="zh-TW" altLang="en-US" sz="1800" dirty="0" smtClean="0"/>
            <a:t>每經過</a:t>
          </a:r>
          <a:r>
            <a:rPr lang="en-US" altLang="zh-TW" sz="1800" dirty="0" smtClean="0"/>
            <a:t>0.1</a:t>
          </a:r>
          <a:r>
            <a:rPr lang="zh-TW" altLang="en-US" sz="1800" dirty="0" smtClean="0"/>
            <a:t>秒</a:t>
          </a:r>
          <a:r>
            <a:rPr lang="en-US" altLang="zh-TW" sz="1800" dirty="0" smtClean="0"/>
            <a:t>(Timer)</a:t>
          </a:r>
          <a:r>
            <a:rPr lang="zh-TW" altLang="en-US" sz="1800" dirty="0" smtClean="0"/>
            <a:t>抓值一次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3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2" presStyleCnt="3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43FC7B7B-AF01-4603-A049-460CD62AF646}" type="presOf" srcId="{2FFBC8F0-C14E-4332-BE9D-C23EA5DE9975}" destId="{E34D3641-4CDF-4DB8-A4DF-CEBB138D7A0B}" srcOrd="0" destOrd="1" presId="urn:microsoft.com/office/officeart/2005/8/layout/list1"/>
    <dgm:cxn modelId="{30B9072A-869F-420F-BFED-4441E26B2977}" srcId="{B829E733-FB7A-477B-AAA1-0DD0282C2F0F}" destId="{2FFBC8F0-C14E-4332-BE9D-C23EA5DE9975}" srcOrd="1" destOrd="0" parTransId="{F68AA028-7C94-4E0E-B447-55EF1D233F58}" sibTransId="{1FCD4640-B1D6-41D9-A5C6-D095604F550D}"/>
    <dgm:cxn modelId="{90343B49-55D7-45E5-AA8E-19F9A09E5795}" type="presOf" srcId="{53F79445-0396-4215-8583-B4910B7333C0}" destId="{CB4D435B-263C-4EE0-99B6-74A228383997}" srcOrd="0" destOrd="0" presId="urn:microsoft.com/office/officeart/2005/8/layout/list1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93BC0E0D-FFE9-4425-9BF4-7321904F8C24}" srcId="{B6C33BBE-E3D5-4ADA-9AAD-635E6FE785C6}" destId="{53F79445-0396-4215-8583-B4910B7333C0}" srcOrd="2" destOrd="0" parTransId="{62553924-1319-43B3-994C-6CB58688B91E}" sibTransId="{00C6CA7A-50D5-4917-BD82-F52A3BEB7CEB}"/>
    <dgm:cxn modelId="{35C5035A-85BD-4D2B-B1D4-F7174D5757D5}" type="presOf" srcId="{C517B571-92B9-41A9-9B07-600FC50306C4}" destId="{A14B3516-DC53-44BA-A2AF-781820BD1EC8}" srcOrd="0" destOrd="0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6FDB8A97-805A-447A-9301-6E4A6BFF71C0}" type="presOf" srcId="{B829E733-FB7A-477B-AAA1-0DD0282C2F0F}" destId="{93072DAB-3C1F-4DF6-8F44-A8B23B86C230}" srcOrd="0" destOrd="0" presId="urn:microsoft.com/office/officeart/2005/8/layout/list1"/>
    <dgm:cxn modelId="{01143FB0-F730-41F5-93F6-1721632FC4E9}" type="presOf" srcId="{E03C7EC4-127F-4AFF-B72F-BFBFB3C61297}" destId="{E34D3641-4CDF-4DB8-A4DF-CEBB138D7A0B}" srcOrd="0" destOrd="0" presId="urn:microsoft.com/office/officeart/2005/8/layout/list1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8A9A545D-BB1D-4C9D-ACFA-5143AC7110D7}" type="presOf" srcId="{D3D0831B-FF32-4884-9338-EC539A7446A1}" destId="{10718998-5DB3-4149-BA51-360966FE8821}" srcOrd="0" destOrd="0" presId="urn:microsoft.com/office/officeart/2005/8/layout/list1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43D5ED05-E934-4998-AC4D-4DDDE47F6F89}" type="presOf" srcId="{B6C33BBE-E3D5-4ADA-9AAD-635E6FE785C6}" destId="{27C59115-D66B-476D-A0E5-2048075F866D}" srcOrd="0" destOrd="0" presId="urn:microsoft.com/office/officeart/2005/8/layout/list1"/>
    <dgm:cxn modelId="{E4379397-A3B4-4B42-8B6A-BED352ED9C68}" type="presOf" srcId="{53F79445-0396-4215-8583-B4910B7333C0}" destId="{F48D7B68-8D87-471F-98D0-0B72C22440B0}" srcOrd="1" destOrd="0" presId="urn:microsoft.com/office/officeart/2005/8/layout/list1"/>
    <dgm:cxn modelId="{4E475061-EABC-42D4-9D09-829330DBBB40}" type="presOf" srcId="{B829E733-FB7A-477B-AAA1-0DD0282C2F0F}" destId="{A9BFF45B-5523-4474-ADFD-40335121E159}" srcOrd="1" destOrd="0" presId="urn:microsoft.com/office/officeart/2005/8/layout/list1"/>
    <dgm:cxn modelId="{2AA5B07C-7050-49C5-B86A-068EEADD1E02}" type="presOf" srcId="{FF324A36-936C-47AE-8002-86239C69388A}" destId="{0DB0DA9A-513D-414A-8108-6980FFB70F4F}" srcOrd="0" destOrd="0" presId="urn:microsoft.com/office/officeart/2005/8/layout/list1"/>
    <dgm:cxn modelId="{46876A4E-56C4-4FA8-9565-06848212D4C9}" type="presOf" srcId="{D3D0831B-FF32-4884-9338-EC539A7446A1}" destId="{B250C7B4-858C-4724-ABFB-B0E3EE0699CA}" srcOrd="1" destOrd="0" presId="urn:microsoft.com/office/officeart/2005/8/layout/list1"/>
    <dgm:cxn modelId="{DDC84F2A-4DDC-404C-BAC2-0C7B5E9E0234}" type="presParOf" srcId="{27C59115-D66B-476D-A0E5-2048075F866D}" destId="{07E07DDA-A62A-47B1-8AD5-B55F535D0209}" srcOrd="0" destOrd="0" presId="urn:microsoft.com/office/officeart/2005/8/layout/list1"/>
    <dgm:cxn modelId="{2EC5E3F5-6DF5-4BE0-95FA-3C1F67061E30}" type="presParOf" srcId="{07E07DDA-A62A-47B1-8AD5-B55F535D0209}" destId="{10718998-5DB3-4149-BA51-360966FE8821}" srcOrd="0" destOrd="0" presId="urn:microsoft.com/office/officeart/2005/8/layout/list1"/>
    <dgm:cxn modelId="{9CE04786-2C21-4A18-A236-01F14B0E6324}" type="presParOf" srcId="{07E07DDA-A62A-47B1-8AD5-B55F535D0209}" destId="{B250C7B4-858C-4724-ABFB-B0E3EE0699CA}" srcOrd="1" destOrd="0" presId="urn:microsoft.com/office/officeart/2005/8/layout/list1"/>
    <dgm:cxn modelId="{5B543E8C-CCEF-4A94-BFC5-7990DAC2C25E}" type="presParOf" srcId="{27C59115-D66B-476D-A0E5-2048075F866D}" destId="{6544AD85-F969-487B-A8A5-590F57689318}" srcOrd="1" destOrd="0" presId="urn:microsoft.com/office/officeart/2005/8/layout/list1"/>
    <dgm:cxn modelId="{B25CB9EF-0A37-459E-AF59-83F25BCDE126}" type="presParOf" srcId="{27C59115-D66B-476D-A0E5-2048075F866D}" destId="{0DB0DA9A-513D-414A-8108-6980FFB70F4F}" srcOrd="2" destOrd="0" presId="urn:microsoft.com/office/officeart/2005/8/layout/list1"/>
    <dgm:cxn modelId="{FD995BC6-D7AD-4DA2-8A8A-0E30E546CDAD}" type="presParOf" srcId="{27C59115-D66B-476D-A0E5-2048075F866D}" destId="{90401035-72A2-4657-8FA0-D248F96BF653}" srcOrd="3" destOrd="0" presId="urn:microsoft.com/office/officeart/2005/8/layout/list1"/>
    <dgm:cxn modelId="{09B223F4-3A85-4500-ADB0-53FB715115E7}" type="presParOf" srcId="{27C59115-D66B-476D-A0E5-2048075F866D}" destId="{F3466C62-1061-498D-9FE2-B63031DCB0CA}" srcOrd="4" destOrd="0" presId="urn:microsoft.com/office/officeart/2005/8/layout/list1"/>
    <dgm:cxn modelId="{C62DA131-A3A4-48DD-BEC3-A3415033622F}" type="presParOf" srcId="{F3466C62-1061-498D-9FE2-B63031DCB0CA}" destId="{93072DAB-3C1F-4DF6-8F44-A8B23B86C230}" srcOrd="0" destOrd="0" presId="urn:microsoft.com/office/officeart/2005/8/layout/list1"/>
    <dgm:cxn modelId="{E5C0382D-8C01-439A-BAA9-D83C4B04A90D}" type="presParOf" srcId="{F3466C62-1061-498D-9FE2-B63031DCB0CA}" destId="{A9BFF45B-5523-4474-ADFD-40335121E159}" srcOrd="1" destOrd="0" presId="urn:microsoft.com/office/officeart/2005/8/layout/list1"/>
    <dgm:cxn modelId="{4F431679-64F1-482A-81BA-77731D4EA811}" type="presParOf" srcId="{27C59115-D66B-476D-A0E5-2048075F866D}" destId="{2EBA6A77-B74B-4196-B5E3-817A8F621F8E}" srcOrd="5" destOrd="0" presId="urn:microsoft.com/office/officeart/2005/8/layout/list1"/>
    <dgm:cxn modelId="{981428D3-D26E-47CF-B584-071F0D4FAB6B}" type="presParOf" srcId="{27C59115-D66B-476D-A0E5-2048075F866D}" destId="{E34D3641-4CDF-4DB8-A4DF-CEBB138D7A0B}" srcOrd="6" destOrd="0" presId="urn:microsoft.com/office/officeart/2005/8/layout/list1"/>
    <dgm:cxn modelId="{1D859DB2-AD2F-4C97-99F8-C26EB82C9F52}" type="presParOf" srcId="{27C59115-D66B-476D-A0E5-2048075F866D}" destId="{D850B287-C45F-45B9-951A-B5AD6150A295}" srcOrd="7" destOrd="0" presId="urn:microsoft.com/office/officeart/2005/8/layout/list1"/>
    <dgm:cxn modelId="{626FFDA9-6DB8-43C3-9A74-A3E31F0E585E}" type="presParOf" srcId="{27C59115-D66B-476D-A0E5-2048075F866D}" destId="{ABD1551A-5ABF-4D00-93AA-96891D4EAB12}" srcOrd="8" destOrd="0" presId="urn:microsoft.com/office/officeart/2005/8/layout/list1"/>
    <dgm:cxn modelId="{6DDC522C-B811-4F39-BA99-1545360D4F3D}" type="presParOf" srcId="{ABD1551A-5ABF-4D00-93AA-96891D4EAB12}" destId="{CB4D435B-263C-4EE0-99B6-74A228383997}" srcOrd="0" destOrd="0" presId="urn:microsoft.com/office/officeart/2005/8/layout/list1"/>
    <dgm:cxn modelId="{5A22D08B-7686-4412-A2C9-09D3CCA0C37F}" type="presParOf" srcId="{ABD1551A-5ABF-4D00-93AA-96891D4EAB12}" destId="{F48D7B68-8D87-471F-98D0-0B72C22440B0}" srcOrd="1" destOrd="0" presId="urn:microsoft.com/office/officeart/2005/8/layout/list1"/>
    <dgm:cxn modelId="{5D37E096-6E53-4A58-820E-FB298412A3A3}" type="presParOf" srcId="{27C59115-D66B-476D-A0E5-2048075F866D}" destId="{935B462D-CE4E-4595-BAE2-EDDDDFA84D37}" srcOrd="9" destOrd="0" presId="urn:microsoft.com/office/officeart/2005/8/layout/list1"/>
    <dgm:cxn modelId="{DDD8162C-F29D-45E5-AE02-8A16D9FD2359}" type="presParOf" srcId="{27C59115-D66B-476D-A0E5-2048075F866D}" destId="{A14B3516-DC53-44BA-A2AF-781820BD1EC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en-US" altLang="zh-TW" sz="2200" dirty="0" smtClean="0"/>
            <a:t>Feature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zh-TW" altLang="en-US" sz="1800" dirty="0" smtClean="0"/>
            <a:t>執行週期</a:t>
          </a:r>
          <a:endParaRPr lang="zh-TW" altLang="en-US" sz="1800" dirty="0"/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en-US" altLang="zh-TW" sz="1800" dirty="0" smtClean="0"/>
            <a:t>N/A</a:t>
          </a:r>
          <a:endParaRPr lang="zh-TW" altLang="en-US" sz="1800" dirty="0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en-US" altLang="zh-TW" sz="2200" dirty="0" smtClean="0"/>
            <a:t>Output</a:t>
          </a:r>
          <a:endParaRPr lang="zh-TW" altLang="en-US" sz="2200" dirty="0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2FFBC8F0-C14E-4332-BE9D-C23EA5DE9975}">
      <dgm:prSet custT="1"/>
      <dgm:spPr/>
      <dgm:t>
        <a:bodyPr/>
        <a:lstStyle/>
        <a:p>
          <a:r>
            <a:rPr lang="zh-TW" altLang="en-US" sz="1800" dirty="0" smtClean="0"/>
            <a:t>是否警報</a:t>
          </a:r>
          <a:r>
            <a:rPr lang="en-US" altLang="zh-TW" sz="1800" dirty="0" smtClean="0"/>
            <a:t>( 0 or 1)</a:t>
          </a:r>
          <a:endParaRPr lang="zh-TW" altLang="en-US" sz="1800" dirty="0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亮度</a:t>
          </a:r>
          <a:r>
            <a:rPr lang="en-US" altLang="zh-TW" sz="1800" dirty="0" smtClean="0"/>
            <a:t>(ADC</a:t>
          </a:r>
          <a:r>
            <a:rPr lang="zh-TW" altLang="en-US" sz="1800" dirty="0" smtClean="0"/>
            <a:t>值</a:t>
          </a:r>
          <a:r>
            <a:rPr lang="en-US" altLang="zh-TW" sz="1800" dirty="0" smtClean="0"/>
            <a:t>)</a:t>
          </a:r>
          <a:endParaRPr lang="zh-TW" altLang="en-US" sz="1800" dirty="0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en-US" altLang="zh-TW" sz="2200" dirty="0" smtClean="0"/>
            <a:t>Input</a:t>
          </a:r>
          <a:endParaRPr lang="zh-TW" altLang="en-US" sz="2200" dirty="0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1FCD4640-B1D6-41D9-A5C6-D095604F550D}" type="sib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F68AA028-7C94-4E0E-B447-55EF1D233F58}" type="parTrans" cxnId="{30B9072A-869F-420F-BFED-4441E26B2977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CFA90C4A-A187-46A3-9900-F5B183730E5F}">
      <dgm:prSet phldrT="[文字]" custT="1"/>
      <dgm:spPr/>
      <dgm:t>
        <a:bodyPr/>
        <a:lstStyle/>
        <a:p>
          <a:r>
            <a:rPr lang="zh-TW" altLang="en-US" sz="1800" dirty="0" smtClean="0"/>
            <a:t>警告範圍</a:t>
          </a:r>
          <a:endParaRPr lang="zh-TW" altLang="en-US" sz="1800" dirty="0"/>
        </a:p>
      </dgm:t>
    </dgm:pt>
    <dgm:pt modelId="{AD7BD308-0B73-4805-965C-4C4EA7105261}" type="parTrans" cxnId="{92F2411C-7E28-44A0-ACDE-0D63F9345E49}">
      <dgm:prSet/>
      <dgm:spPr/>
      <dgm:t>
        <a:bodyPr/>
        <a:lstStyle/>
        <a:p>
          <a:endParaRPr lang="zh-TW" altLang="en-US"/>
        </a:p>
      </dgm:t>
    </dgm:pt>
    <dgm:pt modelId="{EE04A3E8-CCC8-46E1-9068-64BF1AEDB8FF}" type="sibTrans" cxnId="{92F2411C-7E28-44A0-ACDE-0D63F9345E49}">
      <dgm:prSet/>
      <dgm:spPr/>
      <dgm:t>
        <a:bodyPr/>
        <a:lstStyle/>
        <a:p>
          <a:endParaRPr lang="zh-TW" altLang="en-US"/>
        </a:p>
      </dgm:t>
    </dgm:pt>
    <dgm:pt modelId="{A36BBCE1-A66F-408B-934E-01F629DC77A4}">
      <dgm:prSet phldrT="[文字]" custT="1"/>
      <dgm:spPr/>
      <dgm:t>
        <a:bodyPr/>
        <a:lstStyle/>
        <a:p>
          <a:r>
            <a:rPr lang="zh-TW" altLang="en-US" sz="2200" dirty="0" smtClean="0"/>
            <a:t>模組基本資訊</a:t>
          </a:r>
          <a:endParaRPr lang="zh-TW" altLang="en-US" sz="2200" dirty="0"/>
        </a:p>
      </dgm:t>
    </dgm:pt>
    <dgm:pt modelId="{3D9E2D85-141A-45A3-A597-E5BF8B393427}" type="parTrans" cxnId="{DFE7C64C-F1B3-4AD6-9941-E2BFB3C9E220}">
      <dgm:prSet/>
      <dgm:spPr/>
      <dgm:t>
        <a:bodyPr/>
        <a:lstStyle/>
        <a:p>
          <a:endParaRPr lang="zh-TW" altLang="en-US"/>
        </a:p>
      </dgm:t>
    </dgm:pt>
    <dgm:pt modelId="{04E5AF36-9901-4D5A-BEFE-75C1C781466D}" type="sibTrans" cxnId="{DFE7C64C-F1B3-4AD6-9941-E2BFB3C9E220}">
      <dgm:prSet/>
      <dgm:spPr/>
      <dgm:t>
        <a:bodyPr/>
        <a:lstStyle/>
        <a:p>
          <a:endParaRPr lang="zh-TW" altLang="en-US"/>
        </a:p>
      </dgm:t>
    </dgm:pt>
    <dgm:pt modelId="{01464F28-F747-4EA7-B61D-BB572FB33A89}">
      <dgm:prSet phldrT="[文字]" custT="1"/>
      <dgm:spPr/>
      <dgm:t>
        <a:bodyPr/>
        <a:lstStyle/>
        <a:p>
          <a:r>
            <a:rPr lang="en-US" altLang="zh-TW" sz="1800" dirty="0" smtClean="0"/>
            <a:t>ID</a:t>
          </a:r>
          <a:endParaRPr lang="zh-TW" altLang="en-US" sz="1800" dirty="0"/>
        </a:p>
      </dgm:t>
    </dgm:pt>
    <dgm:pt modelId="{36D2B196-80BF-41C0-BDD2-565F2ABEC44F}" type="parTrans" cxnId="{B14FCFD7-D62F-4E62-BFEB-CD02C18DCA15}">
      <dgm:prSet/>
      <dgm:spPr/>
      <dgm:t>
        <a:bodyPr/>
        <a:lstStyle/>
        <a:p>
          <a:endParaRPr lang="zh-TW" altLang="en-US"/>
        </a:p>
      </dgm:t>
    </dgm:pt>
    <dgm:pt modelId="{0C2F7BDE-0B4B-4E5E-A004-14474DF79FC3}" type="sibTrans" cxnId="{B14FCFD7-D62F-4E62-BFEB-CD02C18DCA15}">
      <dgm:prSet/>
      <dgm:spPr/>
      <dgm:t>
        <a:bodyPr/>
        <a:lstStyle/>
        <a:p>
          <a:endParaRPr lang="zh-TW" altLang="en-US"/>
        </a:p>
      </dgm:t>
    </dgm:pt>
    <dgm:pt modelId="{F156D53C-C340-46F4-9569-A0F1723657DE}">
      <dgm:prSet phldrT="[文字]" custT="1"/>
      <dgm:spPr/>
      <dgm:t>
        <a:bodyPr/>
        <a:lstStyle/>
        <a:p>
          <a:r>
            <a:rPr lang="zh-TW" altLang="en-US" sz="1800" dirty="0" smtClean="0"/>
            <a:t>資料長度</a:t>
          </a:r>
          <a:endParaRPr lang="zh-TW" altLang="en-US" sz="1800" dirty="0"/>
        </a:p>
      </dgm:t>
    </dgm:pt>
    <dgm:pt modelId="{24D99C76-6B0B-4E51-ACC4-5C442D4F3979}" type="parTrans" cxnId="{DA8777F2-3D79-4CE5-BCAB-26901CA6FB09}">
      <dgm:prSet/>
      <dgm:spPr/>
      <dgm:t>
        <a:bodyPr/>
        <a:lstStyle/>
        <a:p>
          <a:endParaRPr lang="zh-TW" altLang="en-US"/>
        </a:p>
      </dgm:t>
    </dgm:pt>
    <dgm:pt modelId="{0CC42D91-0C64-4301-901A-367B3D494205}" type="sibTrans" cxnId="{DA8777F2-3D79-4CE5-BCAB-26901CA6FB09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3911E1AC-9C00-4E56-8836-56A27B254665}" type="pres">
      <dgm:prSet presAssocID="{A36BBCE1-A66F-408B-934E-01F629DC77A4}" presName="parentLin" presStyleCnt="0"/>
      <dgm:spPr/>
    </dgm:pt>
    <dgm:pt modelId="{186A2FBA-13F2-4EC7-B433-D96CC1E188C4}" type="pres">
      <dgm:prSet presAssocID="{A36BBCE1-A66F-408B-934E-01F629DC77A4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C39F7EFB-BBE4-4AB5-B2CB-12DC649A94AB}" type="pres">
      <dgm:prSet presAssocID="{A36BBCE1-A66F-408B-934E-01F629DC77A4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4A6B0DF-024A-4537-8B81-8BB31D305834}" type="pres">
      <dgm:prSet presAssocID="{A36BBCE1-A66F-408B-934E-01F629DC77A4}" presName="negativeSpace" presStyleCnt="0"/>
      <dgm:spPr/>
    </dgm:pt>
    <dgm:pt modelId="{8CE4E99F-05C9-4B9D-ABE4-E8DF3A94FFA9}" type="pres">
      <dgm:prSet presAssocID="{A36BBCE1-A66F-408B-934E-01F629DC77A4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0665327-2590-4B8D-9050-8551DBFF7B45}" type="pres">
      <dgm:prSet presAssocID="{04E5AF36-9901-4D5A-BEFE-75C1C781466D}" presName="spaceBetweenRectangles" presStyleCnt="0"/>
      <dgm:spPr/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1" presStyleCnt="4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2" presStyleCnt="4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2" presStyleCnt="4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3" presStyleCnt="4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3DFEBB9-A43A-4655-BC51-0D2347B2DAA7}" type="presOf" srcId="{F156D53C-C340-46F4-9569-A0F1723657DE}" destId="{8CE4E99F-05C9-4B9D-ABE4-E8DF3A94FFA9}" srcOrd="0" destOrd="1" presId="urn:microsoft.com/office/officeart/2005/8/layout/list1"/>
    <dgm:cxn modelId="{3B0E767F-0E69-448E-A868-BBBA643CEF1A}" type="presOf" srcId="{B829E733-FB7A-477B-AAA1-0DD0282C2F0F}" destId="{A9BFF45B-5523-4474-ADFD-40335121E159}" srcOrd="1" destOrd="0" presId="urn:microsoft.com/office/officeart/2005/8/layout/list1"/>
    <dgm:cxn modelId="{D17FD472-D561-4A98-A6A1-36EA77712EE4}" type="presOf" srcId="{53F79445-0396-4215-8583-B4910B7333C0}" destId="{F48D7B68-8D87-471F-98D0-0B72C22440B0}" srcOrd="1" destOrd="0" presId="urn:microsoft.com/office/officeart/2005/8/layout/list1"/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B88BF49A-D937-4B63-A113-197C464F5BB1}" type="presOf" srcId="{A36BBCE1-A66F-408B-934E-01F629DC77A4}" destId="{186A2FBA-13F2-4EC7-B433-D96CC1E188C4}" srcOrd="0" destOrd="0" presId="urn:microsoft.com/office/officeart/2005/8/layout/list1"/>
    <dgm:cxn modelId="{35F1D33E-2063-48FC-B20F-BA69A33309FF}" type="presOf" srcId="{B6C33BBE-E3D5-4ADA-9AAD-635E6FE785C6}" destId="{27C59115-D66B-476D-A0E5-2048075F866D}" srcOrd="0" destOrd="0" presId="urn:microsoft.com/office/officeart/2005/8/layout/list1"/>
    <dgm:cxn modelId="{92F2411C-7E28-44A0-ACDE-0D63F9345E49}" srcId="{D3D0831B-FF32-4884-9338-EC539A7446A1}" destId="{CFA90C4A-A187-46A3-9900-F5B183730E5F}" srcOrd="1" destOrd="0" parTransId="{AD7BD308-0B73-4805-965C-4C4EA7105261}" sibTransId="{EE04A3E8-CCC8-46E1-9068-64BF1AEDB8FF}"/>
    <dgm:cxn modelId="{7BF3808E-5FB5-4947-89C3-6B6BCA8B851F}" type="presOf" srcId="{01464F28-F747-4EA7-B61D-BB572FB33A89}" destId="{8CE4E99F-05C9-4B9D-ABE4-E8DF3A94FFA9}" srcOrd="0" destOrd="0" presId="urn:microsoft.com/office/officeart/2005/8/layout/list1"/>
    <dgm:cxn modelId="{DA8777F2-3D79-4CE5-BCAB-26901CA6FB09}" srcId="{A36BBCE1-A66F-408B-934E-01F629DC77A4}" destId="{F156D53C-C340-46F4-9569-A0F1723657DE}" srcOrd="1" destOrd="0" parTransId="{24D99C76-6B0B-4E51-ACC4-5C442D4F3979}" sibTransId="{0CC42D91-0C64-4301-901A-367B3D494205}"/>
    <dgm:cxn modelId="{B14FCFD7-D62F-4E62-BFEB-CD02C18DCA15}" srcId="{A36BBCE1-A66F-408B-934E-01F629DC77A4}" destId="{01464F28-F747-4EA7-B61D-BB572FB33A89}" srcOrd="0" destOrd="0" parTransId="{36D2B196-80BF-41C0-BDD2-565F2ABEC44F}" sibTransId="{0C2F7BDE-0B4B-4E5E-A004-14474DF79FC3}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7938AE37-41AF-45C7-8FA1-268B331E5D84}" type="presOf" srcId="{D3D0831B-FF32-4884-9338-EC539A7446A1}" destId="{B250C7B4-858C-4724-ABFB-B0E3EE0699CA}" srcOrd="1" destOrd="0" presId="urn:microsoft.com/office/officeart/2005/8/layout/list1"/>
    <dgm:cxn modelId="{3E484DDA-3E1A-48DE-8F06-6558ECE369A4}" type="presOf" srcId="{C517B571-92B9-41A9-9B07-600FC50306C4}" destId="{A14B3516-DC53-44BA-A2AF-781820BD1EC8}" srcOrd="0" destOrd="0" presId="urn:microsoft.com/office/officeart/2005/8/layout/list1"/>
    <dgm:cxn modelId="{245880C5-671A-4835-AE82-324A666EC2AF}" type="presOf" srcId="{CFA90C4A-A187-46A3-9900-F5B183730E5F}" destId="{0DB0DA9A-513D-414A-8108-6980FFB70F4F}" srcOrd="0" destOrd="1" presId="urn:microsoft.com/office/officeart/2005/8/layout/list1"/>
    <dgm:cxn modelId="{CCF59794-3FB5-4361-8421-2F8284264233}" srcId="{B6C33BBE-E3D5-4ADA-9AAD-635E6FE785C6}" destId="{D3D0831B-FF32-4884-9338-EC539A7446A1}" srcOrd="1" destOrd="0" parTransId="{038B9ABA-0D3B-4AF4-8EE1-05D79A04966D}" sibTransId="{4E4C1869-7B89-4484-BFAC-628609DC9CF7}"/>
    <dgm:cxn modelId="{DD0E790B-1B97-42EA-B2E4-E74BE948B8BF}" type="presOf" srcId="{2FFBC8F0-C14E-4332-BE9D-C23EA5DE9975}" destId="{E34D3641-4CDF-4DB8-A4DF-CEBB138D7A0B}" srcOrd="0" destOrd="1" presId="urn:microsoft.com/office/officeart/2005/8/layout/list1"/>
    <dgm:cxn modelId="{E85A678C-0755-44E6-A446-8F07F7A63657}" type="presOf" srcId="{D3D0831B-FF32-4884-9338-EC539A7446A1}" destId="{10718998-5DB3-4149-BA51-360966FE8821}" srcOrd="0" destOrd="0" presId="urn:microsoft.com/office/officeart/2005/8/layout/list1"/>
    <dgm:cxn modelId="{93BC0E0D-FFE9-4425-9BF4-7321904F8C24}" srcId="{B6C33BBE-E3D5-4ADA-9AAD-635E6FE785C6}" destId="{53F79445-0396-4215-8583-B4910B7333C0}" srcOrd="3" destOrd="0" parTransId="{62553924-1319-43B3-994C-6CB58688B91E}" sibTransId="{00C6CA7A-50D5-4917-BD82-F52A3BEB7CEB}"/>
    <dgm:cxn modelId="{3CE45C63-C601-4661-9E7C-4926E3922D14}" type="presOf" srcId="{B829E733-FB7A-477B-AAA1-0DD0282C2F0F}" destId="{93072DAB-3C1F-4DF6-8F44-A8B23B86C230}" srcOrd="0" destOrd="0" presId="urn:microsoft.com/office/officeart/2005/8/layout/list1"/>
    <dgm:cxn modelId="{8C21EE3E-D24E-446C-8B1D-290036302D36}" srcId="{B6C33BBE-E3D5-4ADA-9AAD-635E6FE785C6}" destId="{B829E733-FB7A-477B-AAA1-0DD0282C2F0F}" srcOrd="2" destOrd="0" parTransId="{DE44215A-95D3-40D6-961B-14F837B36169}" sibTransId="{BB46B696-E231-440E-A3E4-2B02B91C90F0}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30B9072A-869F-420F-BFED-4441E26B2977}" srcId="{B829E733-FB7A-477B-AAA1-0DD0282C2F0F}" destId="{2FFBC8F0-C14E-4332-BE9D-C23EA5DE9975}" srcOrd="1" destOrd="0" parTransId="{F68AA028-7C94-4E0E-B447-55EF1D233F58}" sibTransId="{1FCD4640-B1D6-41D9-A5C6-D095604F550D}"/>
    <dgm:cxn modelId="{2546ECC4-19E3-4C36-A989-F907811FA598}" type="presOf" srcId="{FF324A36-936C-47AE-8002-86239C69388A}" destId="{0DB0DA9A-513D-414A-8108-6980FFB70F4F}" srcOrd="0" destOrd="0" presId="urn:microsoft.com/office/officeart/2005/8/layout/list1"/>
    <dgm:cxn modelId="{DFE7C64C-F1B3-4AD6-9941-E2BFB3C9E220}" srcId="{B6C33BBE-E3D5-4ADA-9AAD-635E6FE785C6}" destId="{A36BBCE1-A66F-408B-934E-01F629DC77A4}" srcOrd="0" destOrd="0" parTransId="{3D9E2D85-141A-45A3-A597-E5BF8B393427}" sibTransId="{04E5AF36-9901-4D5A-BEFE-75C1C781466D}"/>
    <dgm:cxn modelId="{A00F93FC-7E7D-4DC4-896D-9497908D9E67}" type="presOf" srcId="{53F79445-0396-4215-8583-B4910B7333C0}" destId="{CB4D435B-263C-4EE0-99B6-74A228383997}" srcOrd="0" destOrd="0" presId="urn:microsoft.com/office/officeart/2005/8/layout/list1"/>
    <dgm:cxn modelId="{AA047EFF-CA10-4519-822E-CD3B5BA926C7}" type="presOf" srcId="{E03C7EC4-127F-4AFF-B72F-BFBFB3C61297}" destId="{E34D3641-4CDF-4DB8-A4DF-CEBB138D7A0B}" srcOrd="0" destOrd="0" presId="urn:microsoft.com/office/officeart/2005/8/layout/list1"/>
    <dgm:cxn modelId="{DF6390AC-E037-4D35-AFAD-A40951C26E68}" type="presOf" srcId="{A36BBCE1-A66F-408B-934E-01F629DC77A4}" destId="{C39F7EFB-BBE4-4AB5-B2CB-12DC649A94AB}" srcOrd="1" destOrd="0" presId="urn:microsoft.com/office/officeart/2005/8/layout/list1"/>
    <dgm:cxn modelId="{22F6E2E5-D2C7-4DBE-995A-7ADD64B0D63E}" type="presParOf" srcId="{27C59115-D66B-476D-A0E5-2048075F866D}" destId="{3911E1AC-9C00-4E56-8836-56A27B254665}" srcOrd="0" destOrd="0" presId="urn:microsoft.com/office/officeart/2005/8/layout/list1"/>
    <dgm:cxn modelId="{F0A2A273-D90A-4F98-BD56-54A656CC90CF}" type="presParOf" srcId="{3911E1AC-9C00-4E56-8836-56A27B254665}" destId="{186A2FBA-13F2-4EC7-B433-D96CC1E188C4}" srcOrd="0" destOrd="0" presId="urn:microsoft.com/office/officeart/2005/8/layout/list1"/>
    <dgm:cxn modelId="{816F597A-1242-4255-9924-04DB73F3FEDA}" type="presParOf" srcId="{3911E1AC-9C00-4E56-8836-56A27B254665}" destId="{C39F7EFB-BBE4-4AB5-B2CB-12DC649A94AB}" srcOrd="1" destOrd="0" presId="urn:microsoft.com/office/officeart/2005/8/layout/list1"/>
    <dgm:cxn modelId="{220EE257-2E2E-440D-83BA-07255E79D009}" type="presParOf" srcId="{27C59115-D66B-476D-A0E5-2048075F866D}" destId="{14A6B0DF-024A-4537-8B81-8BB31D305834}" srcOrd="1" destOrd="0" presId="urn:microsoft.com/office/officeart/2005/8/layout/list1"/>
    <dgm:cxn modelId="{A93FCD36-969D-4427-A5D2-468C6B76CD97}" type="presParOf" srcId="{27C59115-D66B-476D-A0E5-2048075F866D}" destId="{8CE4E99F-05C9-4B9D-ABE4-E8DF3A94FFA9}" srcOrd="2" destOrd="0" presId="urn:microsoft.com/office/officeart/2005/8/layout/list1"/>
    <dgm:cxn modelId="{B65022A6-5CBE-4766-A670-6416B3918673}" type="presParOf" srcId="{27C59115-D66B-476D-A0E5-2048075F866D}" destId="{80665327-2590-4B8D-9050-8551DBFF7B45}" srcOrd="3" destOrd="0" presId="urn:microsoft.com/office/officeart/2005/8/layout/list1"/>
    <dgm:cxn modelId="{53F201C6-B7B0-4AF2-A821-DFE594A8A0AC}" type="presParOf" srcId="{27C59115-D66B-476D-A0E5-2048075F866D}" destId="{07E07DDA-A62A-47B1-8AD5-B55F535D0209}" srcOrd="4" destOrd="0" presId="urn:microsoft.com/office/officeart/2005/8/layout/list1"/>
    <dgm:cxn modelId="{052697B9-1318-44B0-88AE-05B9BF284F12}" type="presParOf" srcId="{07E07DDA-A62A-47B1-8AD5-B55F535D0209}" destId="{10718998-5DB3-4149-BA51-360966FE8821}" srcOrd="0" destOrd="0" presId="urn:microsoft.com/office/officeart/2005/8/layout/list1"/>
    <dgm:cxn modelId="{0062856F-3D45-48EE-BA54-5AB1134F0A81}" type="presParOf" srcId="{07E07DDA-A62A-47B1-8AD5-B55F535D0209}" destId="{B250C7B4-858C-4724-ABFB-B0E3EE0699CA}" srcOrd="1" destOrd="0" presId="urn:microsoft.com/office/officeart/2005/8/layout/list1"/>
    <dgm:cxn modelId="{9E9BF65E-FF28-471D-97FF-B7BAB8E3B44D}" type="presParOf" srcId="{27C59115-D66B-476D-A0E5-2048075F866D}" destId="{6544AD85-F969-487B-A8A5-590F57689318}" srcOrd="5" destOrd="0" presId="urn:microsoft.com/office/officeart/2005/8/layout/list1"/>
    <dgm:cxn modelId="{ECDFA971-85BE-4962-804F-213A65A20F28}" type="presParOf" srcId="{27C59115-D66B-476D-A0E5-2048075F866D}" destId="{0DB0DA9A-513D-414A-8108-6980FFB70F4F}" srcOrd="6" destOrd="0" presId="urn:microsoft.com/office/officeart/2005/8/layout/list1"/>
    <dgm:cxn modelId="{881096B7-178E-4968-8381-C134F84D15F0}" type="presParOf" srcId="{27C59115-D66B-476D-A0E5-2048075F866D}" destId="{90401035-72A2-4657-8FA0-D248F96BF653}" srcOrd="7" destOrd="0" presId="urn:microsoft.com/office/officeart/2005/8/layout/list1"/>
    <dgm:cxn modelId="{8BBCAB92-D4B1-4840-A773-6F11C100DD7F}" type="presParOf" srcId="{27C59115-D66B-476D-A0E5-2048075F866D}" destId="{F3466C62-1061-498D-9FE2-B63031DCB0CA}" srcOrd="8" destOrd="0" presId="urn:microsoft.com/office/officeart/2005/8/layout/list1"/>
    <dgm:cxn modelId="{010A3C3F-4C5A-43AA-B500-CFBF861750B7}" type="presParOf" srcId="{F3466C62-1061-498D-9FE2-B63031DCB0CA}" destId="{93072DAB-3C1F-4DF6-8F44-A8B23B86C230}" srcOrd="0" destOrd="0" presId="urn:microsoft.com/office/officeart/2005/8/layout/list1"/>
    <dgm:cxn modelId="{476327AC-0A9C-424A-A8BA-7D8BCE16A325}" type="presParOf" srcId="{F3466C62-1061-498D-9FE2-B63031DCB0CA}" destId="{A9BFF45B-5523-4474-ADFD-40335121E159}" srcOrd="1" destOrd="0" presId="urn:microsoft.com/office/officeart/2005/8/layout/list1"/>
    <dgm:cxn modelId="{79B28D18-7ED5-4378-9120-82701497533F}" type="presParOf" srcId="{27C59115-D66B-476D-A0E5-2048075F866D}" destId="{2EBA6A77-B74B-4196-B5E3-817A8F621F8E}" srcOrd="9" destOrd="0" presId="urn:microsoft.com/office/officeart/2005/8/layout/list1"/>
    <dgm:cxn modelId="{548C1AC8-6FBF-4E33-A84F-A4F82D7795E7}" type="presParOf" srcId="{27C59115-D66B-476D-A0E5-2048075F866D}" destId="{E34D3641-4CDF-4DB8-A4DF-CEBB138D7A0B}" srcOrd="10" destOrd="0" presId="urn:microsoft.com/office/officeart/2005/8/layout/list1"/>
    <dgm:cxn modelId="{AA511D66-AAAC-4A76-92E9-9BDEBAD1901E}" type="presParOf" srcId="{27C59115-D66B-476D-A0E5-2048075F866D}" destId="{D850B287-C45F-45B9-951A-B5AD6150A295}" srcOrd="11" destOrd="0" presId="urn:microsoft.com/office/officeart/2005/8/layout/list1"/>
    <dgm:cxn modelId="{15B5823D-F8B1-412C-B019-E0B73A58E29E}" type="presParOf" srcId="{27C59115-D66B-476D-A0E5-2048075F866D}" destId="{ABD1551A-5ABF-4D00-93AA-96891D4EAB12}" srcOrd="12" destOrd="0" presId="urn:microsoft.com/office/officeart/2005/8/layout/list1"/>
    <dgm:cxn modelId="{DC64A25E-31BD-41CA-9EA4-4BF5E502A487}" type="presParOf" srcId="{ABD1551A-5ABF-4D00-93AA-96891D4EAB12}" destId="{CB4D435B-263C-4EE0-99B6-74A228383997}" srcOrd="0" destOrd="0" presId="urn:microsoft.com/office/officeart/2005/8/layout/list1"/>
    <dgm:cxn modelId="{07D297A5-09FE-4330-88D1-268E5BD58442}" type="presParOf" srcId="{ABD1551A-5ABF-4D00-93AA-96891D4EAB12}" destId="{F48D7B68-8D87-471F-98D0-0B72C22440B0}" srcOrd="1" destOrd="0" presId="urn:microsoft.com/office/officeart/2005/8/layout/list1"/>
    <dgm:cxn modelId="{877A4520-DCC4-481D-B40A-FB8BAB2BF1D7}" type="presParOf" srcId="{27C59115-D66B-476D-A0E5-2048075F866D}" destId="{935B462D-CE4E-4595-BAE2-EDDDDFA84D37}" srcOrd="13" destOrd="0" presId="urn:microsoft.com/office/officeart/2005/8/layout/list1"/>
    <dgm:cxn modelId="{97B08577-0A82-41F7-9181-2E3C03205097}" type="presParOf" srcId="{27C59115-D66B-476D-A0E5-2048075F866D}" destId="{A14B3516-DC53-44BA-A2AF-781820BD1EC8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7FFD074-27F6-4C59-8F2A-89871ECC18E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49A7129-99EF-4B65-826D-8636393A4316}">
      <dgm:prSet phldrT="[文字]"/>
      <dgm:spPr/>
      <dgm:t>
        <a:bodyPr/>
        <a:lstStyle/>
        <a:p>
          <a:r>
            <a:rPr lang="en-US" altLang="en-US" dirty="0" err="1" smtClean="0"/>
            <a:t>tismst.c</a:t>
          </a:r>
          <a:endParaRPr lang="zh-TW" altLang="en-US" dirty="0"/>
        </a:p>
      </dgm:t>
    </dgm:pt>
    <dgm:pt modelId="{E0263100-D2B8-4753-BB0D-7BBBD5278299}" type="parTrans" cxnId="{72C52287-8A5B-4D22-8803-72AC420DF977}">
      <dgm:prSet/>
      <dgm:spPr/>
      <dgm:t>
        <a:bodyPr/>
        <a:lstStyle/>
        <a:p>
          <a:endParaRPr lang="zh-TW" altLang="en-US"/>
        </a:p>
      </dgm:t>
    </dgm:pt>
    <dgm:pt modelId="{149BF2E8-4A85-44FE-8B6C-815EE4B88F69}" type="sibTrans" cxnId="{72C52287-8A5B-4D22-8803-72AC420DF977}">
      <dgm:prSet/>
      <dgm:spPr/>
      <dgm:t>
        <a:bodyPr/>
        <a:lstStyle/>
        <a:p>
          <a:endParaRPr lang="zh-TW" altLang="en-US"/>
        </a:p>
      </dgm:t>
    </dgm:pt>
    <dgm:pt modelId="{9A9ADD75-A80D-4464-B6FB-200F9AB0950F}">
      <dgm:prSet phldrT="[文字]"/>
      <dgm:spPr/>
      <dgm:t>
        <a:bodyPr/>
        <a:lstStyle/>
        <a:p>
          <a:r>
            <a:rPr lang="en-US" altLang="zh-TW" dirty="0" err="1" smtClean="0"/>
            <a:t>TIDMstUpdateDevState</a:t>
          </a:r>
          <a:r>
            <a:rPr lang="en-US" altLang="zh-TW" dirty="0" smtClean="0"/>
            <a:t>()</a:t>
          </a:r>
          <a:endParaRPr lang="zh-TW" altLang="en-US" dirty="0"/>
        </a:p>
      </dgm:t>
    </dgm:pt>
    <dgm:pt modelId="{98AE5B81-0D4C-4289-88CF-00B5B35A938A}" type="parTrans" cxnId="{CD752D7A-BA53-4E16-A66F-52829A577D8B}">
      <dgm:prSet/>
      <dgm:spPr/>
      <dgm:t>
        <a:bodyPr/>
        <a:lstStyle/>
        <a:p>
          <a:endParaRPr lang="zh-TW" altLang="en-US"/>
        </a:p>
      </dgm:t>
    </dgm:pt>
    <dgm:pt modelId="{AE62BFF2-A332-4C6E-8EB1-7C90DD8F0027}" type="sibTrans" cxnId="{CD752D7A-BA53-4E16-A66F-52829A577D8B}">
      <dgm:prSet/>
      <dgm:spPr/>
      <dgm:t>
        <a:bodyPr/>
        <a:lstStyle/>
        <a:p>
          <a:endParaRPr lang="zh-TW" altLang="en-US"/>
        </a:p>
      </dgm:t>
    </dgm:pt>
    <dgm:pt modelId="{F22B553F-CD85-4BD2-9182-F42F3DAF72A1}" type="pres">
      <dgm:prSet presAssocID="{E7FFD074-27F6-4C59-8F2A-89871ECC18E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AF022AC8-EBF2-4556-BD95-5F14524B7EE5}" type="pres">
      <dgm:prSet presAssocID="{D49A7129-99EF-4B65-826D-8636393A4316}" presName="parentText" presStyleLbl="node1" presStyleIdx="0" presStyleCnt="1" custLinFactX="89375" custLinFactNeighborX="100000" custLinFactNeighborY="-29039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DFDCB2B-3368-4A0E-8536-5BF0AFBF89FF}" type="pres">
      <dgm:prSet presAssocID="{D49A7129-99EF-4B65-826D-8636393A431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B8A5398-5C1D-434F-A00E-28BF85DBC10B}" type="presOf" srcId="{D49A7129-99EF-4B65-826D-8636393A4316}" destId="{AF022AC8-EBF2-4556-BD95-5F14524B7EE5}" srcOrd="0" destOrd="0" presId="urn:microsoft.com/office/officeart/2005/8/layout/vList2"/>
    <dgm:cxn modelId="{72C52287-8A5B-4D22-8803-72AC420DF977}" srcId="{E7FFD074-27F6-4C59-8F2A-89871ECC18EE}" destId="{D49A7129-99EF-4B65-826D-8636393A4316}" srcOrd="0" destOrd="0" parTransId="{E0263100-D2B8-4753-BB0D-7BBBD5278299}" sibTransId="{149BF2E8-4A85-44FE-8B6C-815EE4B88F69}"/>
    <dgm:cxn modelId="{819904ED-5E67-4F0D-B782-7ED4A38C37B6}" type="presOf" srcId="{E7FFD074-27F6-4C59-8F2A-89871ECC18EE}" destId="{F22B553F-CD85-4BD2-9182-F42F3DAF72A1}" srcOrd="0" destOrd="0" presId="urn:microsoft.com/office/officeart/2005/8/layout/vList2"/>
    <dgm:cxn modelId="{18D04016-1600-4A87-B67B-D3A38278954B}" type="presOf" srcId="{9A9ADD75-A80D-4464-B6FB-200F9AB0950F}" destId="{7DFDCB2B-3368-4A0E-8536-5BF0AFBF89FF}" srcOrd="0" destOrd="0" presId="urn:microsoft.com/office/officeart/2005/8/layout/vList2"/>
    <dgm:cxn modelId="{CD752D7A-BA53-4E16-A66F-52829A577D8B}" srcId="{D49A7129-99EF-4B65-826D-8636393A4316}" destId="{9A9ADD75-A80D-4464-B6FB-200F9AB0950F}" srcOrd="0" destOrd="0" parTransId="{98AE5B81-0D4C-4289-88CF-00B5B35A938A}" sibTransId="{AE62BFF2-A332-4C6E-8EB1-7C90DD8F0027}"/>
    <dgm:cxn modelId="{A6938521-D692-47EB-817C-CA6A0E9CB678}" type="presParOf" srcId="{F22B553F-CD85-4BD2-9182-F42F3DAF72A1}" destId="{AF022AC8-EBF2-4556-BD95-5F14524B7EE5}" srcOrd="0" destOrd="0" presId="urn:microsoft.com/office/officeart/2005/8/layout/vList2"/>
    <dgm:cxn modelId="{A647D0B6-5AC6-4D37-A707-9C5EAE5A7535}" type="presParOf" srcId="{F22B553F-CD85-4BD2-9182-F42F3DAF72A1}" destId="{7DFDCB2B-3368-4A0E-8536-5BF0AFBF89F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D3D0831B-FF32-4884-9338-EC539A7446A1}">
      <dgm:prSet phldrT="[文字]" custT="1"/>
      <dgm:spPr/>
      <dgm:t>
        <a:bodyPr/>
        <a:lstStyle/>
        <a:p>
          <a:r>
            <a:rPr lang="zh-TW" altLang="en-US" sz="2200" dirty="0" smtClean="0"/>
            <a:t>回報特性</a:t>
          </a:r>
          <a:endParaRPr lang="zh-TW" altLang="en-US" sz="2200" dirty="0"/>
        </a:p>
      </dgm:t>
    </dgm:pt>
    <dgm:pt modelId="{038B9ABA-0D3B-4AF4-8EE1-05D79A04966D}" type="par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4E4C1869-7B89-4484-BFAC-628609DC9CF7}" type="sibTrans" cxnId="{CCF59794-3FB5-4361-8421-2F8284264233}">
      <dgm:prSet/>
      <dgm:spPr/>
      <dgm:t>
        <a:bodyPr/>
        <a:lstStyle/>
        <a:p>
          <a:endParaRPr lang="zh-TW" altLang="en-US"/>
        </a:p>
      </dgm:t>
    </dgm:pt>
    <dgm:pt modelId="{FF324A36-936C-47AE-8002-86239C69388A}">
      <dgm:prSet phldrT="[文字]" custT="1"/>
      <dgm:spPr/>
      <dgm:t>
        <a:bodyPr/>
        <a:lstStyle/>
        <a:p>
          <a:r>
            <a:rPr lang="zh-TW" altLang="en-US" sz="1800" dirty="0" smtClean="0"/>
            <a:t>每一秒回報一次 </a:t>
          </a:r>
          <a:r>
            <a:rPr lang="en-US" altLang="zh-TW" sz="3000" dirty="0" smtClean="0">
              <a:solidFill>
                <a:srgbClr val="FF0000"/>
              </a:solidFill>
            </a:rPr>
            <a:t>OK</a:t>
          </a:r>
          <a:endParaRPr lang="zh-TW" altLang="en-US" sz="3000" dirty="0">
            <a:solidFill>
              <a:srgbClr val="FF0000"/>
            </a:solidFill>
          </a:endParaRPr>
        </a:p>
      </dgm:t>
    </dgm:pt>
    <dgm:pt modelId="{913D36FC-9AC2-44FA-A2D5-55661B686AD1}" type="par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FFDBB601-AB68-4A8E-86DD-A5CCAE2086C5}" type="sibTrans" cxnId="{F29A7178-1011-41C8-93C9-9AA74286B036}">
      <dgm:prSet/>
      <dgm:spPr/>
      <dgm:t>
        <a:bodyPr/>
        <a:lstStyle/>
        <a:p>
          <a:endParaRPr lang="zh-TW" altLang="en-US"/>
        </a:p>
      </dgm:t>
    </dgm:pt>
    <dgm:pt modelId="{C517B571-92B9-41A9-9B07-600FC50306C4}">
      <dgm:prSet phldrT="[文字]" custT="1"/>
      <dgm:spPr/>
      <dgm:t>
        <a:bodyPr/>
        <a:lstStyle/>
        <a:p>
          <a:r>
            <a:rPr lang="zh-TW" altLang="en-US" sz="1800" dirty="0" smtClean="0"/>
            <a:t>每</a:t>
          </a:r>
          <a:r>
            <a:rPr lang="en-US" altLang="zh-TW" sz="1800" dirty="0" smtClean="0"/>
            <a:t>0.1</a:t>
          </a:r>
          <a:r>
            <a:rPr lang="zh-TW" altLang="en-US" sz="1800" dirty="0" smtClean="0"/>
            <a:t>秒執行一次  </a:t>
          </a:r>
          <a:r>
            <a:rPr lang="en-US" altLang="zh-TW" sz="3000" dirty="0" smtClean="0">
              <a:solidFill>
                <a:srgbClr val="FF0000"/>
              </a:solidFill>
            </a:rPr>
            <a:t>OK</a:t>
          </a:r>
          <a:endParaRPr lang="zh-TW" altLang="en-US" sz="3000" dirty="0"/>
        </a:p>
      </dgm:t>
    </dgm:pt>
    <dgm:pt modelId="{53F79445-0396-4215-8583-B4910B7333C0}">
      <dgm:prSet phldrT="[文字]" custT="1"/>
      <dgm:spPr/>
      <dgm:t>
        <a:bodyPr/>
        <a:lstStyle/>
        <a:p>
          <a:r>
            <a:rPr lang="zh-TW" altLang="en-US" sz="2200" dirty="0" smtClean="0"/>
            <a:t>回報輸入</a:t>
          </a:r>
          <a:endParaRPr lang="zh-TW" altLang="en-US" sz="2200" dirty="0"/>
        </a:p>
      </dgm:t>
    </dgm:pt>
    <dgm:pt modelId="{00C6CA7A-50D5-4917-BD82-F52A3BEB7CEB}" type="sib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62553924-1319-43B3-994C-6CB58688B91E}" type="parTrans" cxnId="{93BC0E0D-FFE9-4425-9BF4-7321904F8C24}">
      <dgm:prSet/>
      <dgm:spPr/>
      <dgm:t>
        <a:bodyPr/>
        <a:lstStyle/>
        <a:p>
          <a:endParaRPr lang="zh-TW" altLang="en-US"/>
        </a:p>
      </dgm:t>
    </dgm:pt>
    <dgm:pt modelId="{DE5A382F-74A5-48DA-AB5D-9390772A43AF}" type="sib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F3CCD3E3-6C5B-45C0-82C6-7619BEC932B4}" type="parTrans" cxnId="{CBD5CB49-54F9-4200-833A-72BDA5F38D2F}">
      <dgm:prSet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zh-TW" altLang="en-US" sz="1800" dirty="0" smtClean="0"/>
            <a:t>需要額外設定</a:t>
          </a:r>
          <a:endParaRPr lang="zh-TW" altLang="en-US" sz="1800" dirty="0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zh-TW" altLang="en-US" sz="2200" dirty="0" smtClean="0"/>
            <a:t>設定特性</a:t>
          </a:r>
          <a:endParaRPr lang="zh-TW" altLang="en-US" sz="2200" dirty="0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9A9ABDA2-DCB3-42E9-AEB4-3E0C902EEA3C}">
      <dgm:prSet phldrT="[文字]" custT="1"/>
      <dgm:spPr/>
      <dgm:t>
        <a:bodyPr/>
        <a:lstStyle/>
        <a:p>
          <a:r>
            <a:rPr lang="zh-TW" altLang="en-US" sz="2200" dirty="0" smtClean="0"/>
            <a:t>設定輸出</a:t>
          </a:r>
          <a:endParaRPr lang="zh-TW" altLang="en-US" sz="2200" dirty="0"/>
        </a:p>
      </dgm:t>
    </dgm:pt>
    <dgm:pt modelId="{C57B4A73-3946-4988-BDFE-42A06DB964F2}" type="parTrans" cxnId="{5C3E1E19-C356-48C3-956C-1574833D7FEC}">
      <dgm:prSet/>
      <dgm:spPr/>
      <dgm:t>
        <a:bodyPr/>
        <a:lstStyle/>
        <a:p>
          <a:endParaRPr lang="zh-TW" altLang="en-US"/>
        </a:p>
      </dgm:t>
    </dgm:pt>
    <dgm:pt modelId="{4F92BF72-4A47-408B-B618-47BCC4AFC093}" type="sibTrans" cxnId="{5C3E1E19-C356-48C3-956C-1574833D7FEC}">
      <dgm:prSet/>
      <dgm:spPr/>
      <dgm:t>
        <a:bodyPr/>
        <a:lstStyle/>
        <a:p>
          <a:endParaRPr lang="zh-TW" altLang="en-US"/>
        </a:p>
      </dgm:t>
    </dgm:pt>
    <dgm:pt modelId="{5C3AD9FE-7008-4EC4-9FD8-500443B5591D}">
      <dgm:prSet phldrT="[文字]" custT="1"/>
      <dgm:spPr/>
      <dgm:t>
        <a:bodyPr/>
        <a:lstStyle/>
        <a:p>
          <a:r>
            <a:rPr lang="zh-TW" altLang="en-US" sz="1800" dirty="0" smtClean="0"/>
            <a:t>需要額外設定</a:t>
          </a:r>
          <a:endParaRPr lang="zh-TW" altLang="en-US" sz="1800" dirty="0"/>
        </a:p>
      </dgm:t>
    </dgm:pt>
    <dgm:pt modelId="{E3BEA836-36D5-40F6-B7C0-10B269CF55DE}" type="parTrans" cxnId="{BB9622C7-5E8F-4CA8-AD9B-7B55225ABD3A}">
      <dgm:prSet/>
      <dgm:spPr/>
      <dgm:t>
        <a:bodyPr/>
        <a:lstStyle/>
        <a:p>
          <a:endParaRPr lang="zh-TW" altLang="en-US"/>
        </a:p>
      </dgm:t>
    </dgm:pt>
    <dgm:pt modelId="{48004051-BF7B-4F13-A785-817CD43C680F}" type="sibTrans" cxnId="{BB9622C7-5E8F-4CA8-AD9B-7B55225ABD3A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7E07DDA-A62A-47B1-8AD5-B55F535D0209}" type="pres">
      <dgm:prSet presAssocID="{D3D0831B-FF32-4884-9338-EC539A7446A1}" presName="parentLin" presStyleCnt="0"/>
      <dgm:spPr/>
    </dgm:pt>
    <dgm:pt modelId="{10718998-5DB3-4149-BA51-360966FE8821}" type="pres">
      <dgm:prSet presAssocID="{D3D0831B-FF32-4884-9338-EC539A7446A1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B250C7B4-858C-4724-ABFB-B0E3EE0699CA}" type="pres">
      <dgm:prSet presAssocID="{D3D0831B-FF32-4884-9338-EC539A7446A1}" presName="parentText" presStyleLbl="node1" presStyleIdx="0" presStyleCnt="4" custScaleX="6287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44AD85-F969-487B-A8A5-590F57689318}" type="pres">
      <dgm:prSet presAssocID="{D3D0831B-FF32-4884-9338-EC539A7446A1}" presName="negativeSpace" presStyleCnt="0"/>
      <dgm:spPr/>
    </dgm:pt>
    <dgm:pt modelId="{0DB0DA9A-513D-414A-8108-6980FFB70F4F}" type="pres">
      <dgm:prSet presAssocID="{D3D0831B-FF32-4884-9338-EC539A7446A1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0401035-72A2-4657-8FA0-D248F96BF653}" type="pres">
      <dgm:prSet presAssocID="{4E4C1869-7B89-4484-BFAC-628609DC9CF7}" presName="spaceBetweenRectangles" presStyleCnt="0"/>
      <dgm:spPr/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4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1" presStyleCnt="4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ABD1551A-5ABF-4D00-93AA-96891D4EAB12}" type="pres">
      <dgm:prSet presAssocID="{53F79445-0396-4215-8583-B4910B7333C0}" presName="parentLin" presStyleCnt="0"/>
      <dgm:spPr/>
    </dgm:pt>
    <dgm:pt modelId="{CB4D435B-263C-4EE0-99B6-74A228383997}" type="pres">
      <dgm:prSet presAssocID="{53F79445-0396-4215-8583-B4910B7333C0}" presName="parentLeftMargin" presStyleLbl="node1" presStyleIdx="1" presStyleCnt="4"/>
      <dgm:spPr/>
      <dgm:t>
        <a:bodyPr/>
        <a:lstStyle/>
        <a:p>
          <a:endParaRPr lang="zh-TW" altLang="en-US"/>
        </a:p>
      </dgm:t>
    </dgm:pt>
    <dgm:pt modelId="{F48D7B68-8D87-471F-98D0-0B72C22440B0}" type="pres">
      <dgm:prSet presAssocID="{53F79445-0396-4215-8583-B4910B7333C0}" presName="parentText" presStyleLbl="node1" presStyleIdx="2" presStyleCnt="4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5B462D-CE4E-4595-BAE2-EDDDDFA84D37}" type="pres">
      <dgm:prSet presAssocID="{53F79445-0396-4215-8583-B4910B7333C0}" presName="negativeSpace" presStyleCnt="0"/>
      <dgm:spPr/>
    </dgm:pt>
    <dgm:pt modelId="{A14B3516-DC53-44BA-A2AF-781820BD1EC8}" type="pres">
      <dgm:prSet presAssocID="{53F79445-0396-4215-8583-B4910B7333C0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13D3726-7FAF-446D-A4B7-20B293BED4E2}" type="pres">
      <dgm:prSet presAssocID="{00C6CA7A-50D5-4917-BD82-F52A3BEB7CEB}" presName="spaceBetweenRectangles" presStyleCnt="0"/>
      <dgm:spPr/>
    </dgm:pt>
    <dgm:pt modelId="{1944FE83-8F9A-40BF-B4CC-9F1661F51091}" type="pres">
      <dgm:prSet presAssocID="{9A9ABDA2-DCB3-42E9-AEB4-3E0C902EEA3C}" presName="parentLin" presStyleCnt="0"/>
      <dgm:spPr/>
    </dgm:pt>
    <dgm:pt modelId="{FD28052B-06F6-41C9-B0DE-A2FEE5251059}" type="pres">
      <dgm:prSet presAssocID="{9A9ABDA2-DCB3-42E9-AEB4-3E0C902EEA3C}" presName="parentLeftMargin" presStyleLbl="node1" presStyleIdx="2" presStyleCnt="4"/>
      <dgm:spPr/>
      <dgm:t>
        <a:bodyPr/>
        <a:lstStyle/>
        <a:p>
          <a:endParaRPr lang="zh-TW" altLang="en-US"/>
        </a:p>
      </dgm:t>
    </dgm:pt>
    <dgm:pt modelId="{298B249C-F66C-43FB-B67D-4912D306253E}" type="pres">
      <dgm:prSet presAssocID="{9A9ABDA2-DCB3-42E9-AEB4-3E0C902EEA3C}" presName="parentText" presStyleLbl="node1" presStyleIdx="3" presStyleCnt="4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1A61949-C5E0-4416-8D2C-FCD37DAFC4D5}" type="pres">
      <dgm:prSet presAssocID="{9A9ABDA2-DCB3-42E9-AEB4-3E0C902EEA3C}" presName="negativeSpace" presStyleCnt="0"/>
      <dgm:spPr/>
    </dgm:pt>
    <dgm:pt modelId="{1555BD6D-FA1C-47C5-9848-EACBF8BD6650}" type="pres">
      <dgm:prSet presAssocID="{9A9ABDA2-DCB3-42E9-AEB4-3E0C902EEA3C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3679F43-5DF5-4EA6-9C2D-22CFD8DBC1B8}" srcId="{B829E733-FB7A-477B-AAA1-0DD0282C2F0F}" destId="{E03C7EC4-127F-4AFF-B72F-BFBFB3C61297}" srcOrd="0" destOrd="0" parTransId="{3EAD479A-83BC-4AD5-B384-23C81E2C237D}" sibTransId="{77013DBA-085A-4D77-90B9-D30EAEF1DB47}"/>
    <dgm:cxn modelId="{9C02A45B-89AE-4C46-923F-6665C020E70F}" type="presOf" srcId="{B829E733-FB7A-477B-AAA1-0DD0282C2F0F}" destId="{A9BFF45B-5523-4474-ADFD-40335121E159}" srcOrd="1" destOrd="0" presId="urn:microsoft.com/office/officeart/2005/8/layout/list1"/>
    <dgm:cxn modelId="{6B61AC21-C81B-434B-9EB4-1BF5946B1EA9}" type="presOf" srcId="{53F79445-0396-4215-8583-B4910B7333C0}" destId="{CB4D435B-263C-4EE0-99B6-74A228383997}" srcOrd="0" destOrd="0" presId="urn:microsoft.com/office/officeart/2005/8/layout/list1"/>
    <dgm:cxn modelId="{5DC6A6EC-D2A6-47A6-A041-2CE7229A5E7D}" type="presOf" srcId="{9A9ABDA2-DCB3-42E9-AEB4-3E0C902EEA3C}" destId="{298B249C-F66C-43FB-B67D-4912D306253E}" srcOrd="1" destOrd="0" presId="urn:microsoft.com/office/officeart/2005/8/layout/list1"/>
    <dgm:cxn modelId="{5C3E1E19-C356-48C3-956C-1574833D7FEC}" srcId="{B6C33BBE-E3D5-4ADA-9AAD-635E6FE785C6}" destId="{9A9ABDA2-DCB3-42E9-AEB4-3E0C902EEA3C}" srcOrd="3" destOrd="0" parTransId="{C57B4A73-3946-4988-BDFE-42A06DB964F2}" sibTransId="{4F92BF72-4A47-408B-B618-47BCC4AFC093}"/>
    <dgm:cxn modelId="{FC1F5720-8DC5-4A1B-A407-D74C8814D7B5}" type="presOf" srcId="{E03C7EC4-127F-4AFF-B72F-BFBFB3C61297}" destId="{E34D3641-4CDF-4DB8-A4DF-CEBB138D7A0B}" srcOrd="0" destOrd="0" presId="urn:microsoft.com/office/officeart/2005/8/layout/list1"/>
    <dgm:cxn modelId="{F29A7178-1011-41C8-93C9-9AA74286B036}" srcId="{D3D0831B-FF32-4884-9338-EC539A7446A1}" destId="{FF324A36-936C-47AE-8002-86239C69388A}" srcOrd="0" destOrd="0" parTransId="{913D36FC-9AC2-44FA-A2D5-55661B686AD1}" sibTransId="{FFDBB601-AB68-4A8E-86DD-A5CCAE2086C5}"/>
    <dgm:cxn modelId="{C7D7AD46-4546-4ED6-92DA-67D0134DA3D6}" type="presOf" srcId="{53F79445-0396-4215-8583-B4910B7333C0}" destId="{F48D7B68-8D87-471F-98D0-0B72C22440B0}" srcOrd="1" destOrd="0" presId="urn:microsoft.com/office/officeart/2005/8/layout/list1"/>
    <dgm:cxn modelId="{BB9622C7-5E8F-4CA8-AD9B-7B55225ABD3A}" srcId="{9A9ABDA2-DCB3-42E9-AEB4-3E0C902EEA3C}" destId="{5C3AD9FE-7008-4EC4-9FD8-500443B5591D}" srcOrd="0" destOrd="0" parTransId="{E3BEA836-36D5-40F6-B7C0-10B269CF55DE}" sibTransId="{48004051-BF7B-4F13-A785-817CD43C680F}"/>
    <dgm:cxn modelId="{CCF59794-3FB5-4361-8421-2F8284264233}" srcId="{B6C33BBE-E3D5-4ADA-9AAD-635E6FE785C6}" destId="{D3D0831B-FF32-4884-9338-EC539A7446A1}" srcOrd="0" destOrd="0" parTransId="{038B9ABA-0D3B-4AF4-8EE1-05D79A04966D}" sibTransId="{4E4C1869-7B89-4484-BFAC-628609DC9CF7}"/>
    <dgm:cxn modelId="{69F08DE6-2F98-4444-BB95-5F72D20685BC}" type="presOf" srcId="{9A9ABDA2-DCB3-42E9-AEB4-3E0C902EEA3C}" destId="{FD28052B-06F6-41C9-B0DE-A2FEE5251059}" srcOrd="0" destOrd="0" presId="urn:microsoft.com/office/officeart/2005/8/layout/list1"/>
    <dgm:cxn modelId="{638F177F-43F8-45F6-8DEA-DF71A8ADB0DA}" type="presOf" srcId="{FF324A36-936C-47AE-8002-86239C69388A}" destId="{0DB0DA9A-513D-414A-8108-6980FFB70F4F}" srcOrd="0" destOrd="0" presId="urn:microsoft.com/office/officeart/2005/8/layout/list1"/>
    <dgm:cxn modelId="{93BC0E0D-FFE9-4425-9BF4-7321904F8C24}" srcId="{B6C33BBE-E3D5-4ADA-9AAD-635E6FE785C6}" destId="{53F79445-0396-4215-8583-B4910B7333C0}" srcOrd="2" destOrd="0" parTransId="{62553924-1319-43B3-994C-6CB58688B91E}" sibTransId="{00C6CA7A-50D5-4917-BD82-F52A3BEB7CEB}"/>
    <dgm:cxn modelId="{8519EC04-A5B9-4019-9FE4-5D6738053DF3}" type="presOf" srcId="{C517B571-92B9-41A9-9B07-600FC50306C4}" destId="{A14B3516-DC53-44BA-A2AF-781820BD1EC8}" srcOrd="0" destOrd="0" presId="urn:microsoft.com/office/officeart/2005/8/layout/list1"/>
    <dgm:cxn modelId="{7F916696-FB2D-4E08-8DBE-1A0409585ADD}" type="presOf" srcId="{5C3AD9FE-7008-4EC4-9FD8-500443B5591D}" destId="{1555BD6D-FA1C-47C5-9848-EACBF8BD6650}" srcOrd="0" destOrd="0" presId="urn:microsoft.com/office/officeart/2005/8/layout/list1"/>
    <dgm:cxn modelId="{8C21EE3E-D24E-446C-8B1D-290036302D36}" srcId="{B6C33BBE-E3D5-4ADA-9AAD-635E6FE785C6}" destId="{B829E733-FB7A-477B-AAA1-0DD0282C2F0F}" srcOrd="1" destOrd="0" parTransId="{DE44215A-95D3-40D6-961B-14F837B36169}" sibTransId="{BB46B696-E231-440E-A3E4-2B02B91C90F0}"/>
    <dgm:cxn modelId="{CBD5CB49-54F9-4200-833A-72BDA5F38D2F}" srcId="{53F79445-0396-4215-8583-B4910B7333C0}" destId="{C517B571-92B9-41A9-9B07-600FC50306C4}" srcOrd="0" destOrd="0" parTransId="{F3CCD3E3-6C5B-45C0-82C6-7619BEC932B4}" sibTransId="{DE5A382F-74A5-48DA-AB5D-9390772A43AF}"/>
    <dgm:cxn modelId="{AC236E10-8F9A-40B2-ACC6-4C5C7FCF576C}" type="presOf" srcId="{B829E733-FB7A-477B-AAA1-0DD0282C2F0F}" destId="{93072DAB-3C1F-4DF6-8F44-A8B23B86C230}" srcOrd="0" destOrd="0" presId="urn:microsoft.com/office/officeart/2005/8/layout/list1"/>
    <dgm:cxn modelId="{BF3BEFFD-7A40-410D-B583-425514E9D07F}" type="presOf" srcId="{B6C33BBE-E3D5-4ADA-9AAD-635E6FE785C6}" destId="{27C59115-D66B-476D-A0E5-2048075F866D}" srcOrd="0" destOrd="0" presId="urn:microsoft.com/office/officeart/2005/8/layout/list1"/>
    <dgm:cxn modelId="{53A1744B-9D06-40B4-8342-1AD3517B7626}" type="presOf" srcId="{D3D0831B-FF32-4884-9338-EC539A7446A1}" destId="{B250C7B4-858C-4724-ABFB-B0E3EE0699CA}" srcOrd="1" destOrd="0" presId="urn:microsoft.com/office/officeart/2005/8/layout/list1"/>
    <dgm:cxn modelId="{DAF3CA5B-FD75-4881-A2A2-CE5CD20EBABE}" type="presOf" srcId="{D3D0831B-FF32-4884-9338-EC539A7446A1}" destId="{10718998-5DB3-4149-BA51-360966FE8821}" srcOrd="0" destOrd="0" presId="urn:microsoft.com/office/officeart/2005/8/layout/list1"/>
    <dgm:cxn modelId="{E7C9DFDB-E23C-497C-AD48-0C053228D8CB}" type="presParOf" srcId="{27C59115-D66B-476D-A0E5-2048075F866D}" destId="{07E07DDA-A62A-47B1-8AD5-B55F535D0209}" srcOrd="0" destOrd="0" presId="urn:microsoft.com/office/officeart/2005/8/layout/list1"/>
    <dgm:cxn modelId="{DDD2F4CB-BC83-48BF-B539-42F6AA8CFF15}" type="presParOf" srcId="{07E07DDA-A62A-47B1-8AD5-B55F535D0209}" destId="{10718998-5DB3-4149-BA51-360966FE8821}" srcOrd="0" destOrd="0" presId="urn:microsoft.com/office/officeart/2005/8/layout/list1"/>
    <dgm:cxn modelId="{30838C0F-DC41-4FBC-A620-C31AD83E3382}" type="presParOf" srcId="{07E07DDA-A62A-47B1-8AD5-B55F535D0209}" destId="{B250C7B4-858C-4724-ABFB-B0E3EE0699CA}" srcOrd="1" destOrd="0" presId="urn:microsoft.com/office/officeart/2005/8/layout/list1"/>
    <dgm:cxn modelId="{85265FEE-C835-4EA2-BC01-A4735B966E06}" type="presParOf" srcId="{27C59115-D66B-476D-A0E5-2048075F866D}" destId="{6544AD85-F969-487B-A8A5-590F57689318}" srcOrd="1" destOrd="0" presId="urn:microsoft.com/office/officeart/2005/8/layout/list1"/>
    <dgm:cxn modelId="{3486EABB-219D-47E6-86DF-17481E5A5531}" type="presParOf" srcId="{27C59115-D66B-476D-A0E5-2048075F866D}" destId="{0DB0DA9A-513D-414A-8108-6980FFB70F4F}" srcOrd="2" destOrd="0" presId="urn:microsoft.com/office/officeart/2005/8/layout/list1"/>
    <dgm:cxn modelId="{C6239102-FBCE-4228-AA01-7A2066AC57C3}" type="presParOf" srcId="{27C59115-D66B-476D-A0E5-2048075F866D}" destId="{90401035-72A2-4657-8FA0-D248F96BF653}" srcOrd="3" destOrd="0" presId="urn:microsoft.com/office/officeart/2005/8/layout/list1"/>
    <dgm:cxn modelId="{65576F2F-C028-40EF-A33B-2B4D639FA124}" type="presParOf" srcId="{27C59115-D66B-476D-A0E5-2048075F866D}" destId="{F3466C62-1061-498D-9FE2-B63031DCB0CA}" srcOrd="4" destOrd="0" presId="urn:microsoft.com/office/officeart/2005/8/layout/list1"/>
    <dgm:cxn modelId="{EE1B95E8-E6A0-49D4-9A74-54BA774A29CD}" type="presParOf" srcId="{F3466C62-1061-498D-9FE2-B63031DCB0CA}" destId="{93072DAB-3C1F-4DF6-8F44-A8B23B86C230}" srcOrd="0" destOrd="0" presId="urn:microsoft.com/office/officeart/2005/8/layout/list1"/>
    <dgm:cxn modelId="{74AD8F8F-A453-4C46-A763-818E7E48381B}" type="presParOf" srcId="{F3466C62-1061-498D-9FE2-B63031DCB0CA}" destId="{A9BFF45B-5523-4474-ADFD-40335121E159}" srcOrd="1" destOrd="0" presId="urn:microsoft.com/office/officeart/2005/8/layout/list1"/>
    <dgm:cxn modelId="{437EA997-6F6A-48B4-95C6-8D8F5941FCE7}" type="presParOf" srcId="{27C59115-D66B-476D-A0E5-2048075F866D}" destId="{2EBA6A77-B74B-4196-B5E3-817A8F621F8E}" srcOrd="5" destOrd="0" presId="urn:microsoft.com/office/officeart/2005/8/layout/list1"/>
    <dgm:cxn modelId="{DFF3159C-6A5C-447D-842F-024246616A39}" type="presParOf" srcId="{27C59115-D66B-476D-A0E5-2048075F866D}" destId="{E34D3641-4CDF-4DB8-A4DF-CEBB138D7A0B}" srcOrd="6" destOrd="0" presId="urn:microsoft.com/office/officeart/2005/8/layout/list1"/>
    <dgm:cxn modelId="{AC2832EE-819A-488D-B802-A581DF17040E}" type="presParOf" srcId="{27C59115-D66B-476D-A0E5-2048075F866D}" destId="{D850B287-C45F-45B9-951A-B5AD6150A295}" srcOrd="7" destOrd="0" presId="urn:microsoft.com/office/officeart/2005/8/layout/list1"/>
    <dgm:cxn modelId="{9D91FF61-95A6-4EC6-A7B2-E91877137FBD}" type="presParOf" srcId="{27C59115-D66B-476D-A0E5-2048075F866D}" destId="{ABD1551A-5ABF-4D00-93AA-96891D4EAB12}" srcOrd="8" destOrd="0" presId="urn:microsoft.com/office/officeart/2005/8/layout/list1"/>
    <dgm:cxn modelId="{21A904AB-6790-4C5C-AA07-75D77EB6B6E0}" type="presParOf" srcId="{ABD1551A-5ABF-4D00-93AA-96891D4EAB12}" destId="{CB4D435B-263C-4EE0-99B6-74A228383997}" srcOrd="0" destOrd="0" presId="urn:microsoft.com/office/officeart/2005/8/layout/list1"/>
    <dgm:cxn modelId="{9234DD51-E41F-43F9-B4CF-498CBAA5A694}" type="presParOf" srcId="{ABD1551A-5ABF-4D00-93AA-96891D4EAB12}" destId="{F48D7B68-8D87-471F-98D0-0B72C22440B0}" srcOrd="1" destOrd="0" presId="urn:microsoft.com/office/officeart/2005/8/layout/list1"/>
    <dgm:cxn modelId="{A1119058-7377-4B47-9041-AD29D45FAEF2}" type="presParOf" srcId="{27C59115-D66B-476D-A0E5-2048075F866D}" destId="{935B462D-CE4E-4595-BAE2-EDDDDFA84D37}" srcOrd="9" destOrd="0" presId="urn:microsoft.com/office/officeart/2005/8/layout/list1"/>
    <dgm:cxn modelId="{A643766D-8F74-4EEE-A4CD-18D49991C391}" type="presParOf" srcId="{27C59115-D66B-476D-A0E5-2048075F866D}" destId="{A14B3516-DC53-44BA-A2AF-781820BD1EC8}" srcOrd="10" destOrd="0" presId="urn:microsoft.com/office/officeart/2005/8/layout/list1"/>
    <dgm:cxn modelId="{32A1123B-38CC-42F1-96D4-DA5AFA6E8FE0}" type="presParOf" srcId="{27C59115-D66B-476D-A0E5-2048075F866D}" destId="{913D3726-7FAF-446D-A4B7-20B293BED4E2}" srcOrd="11" destOrd="0" presId="urn:microsoft.com/office/officeart/2005/8/layout/list1"/>
    <dgm:cxn modelId="{E9715D6A-4884-4048-A483-F1597156A223}" type="presParOf" srcId="{27C59115-D66B-476D-A0E5-2048075F866D}" destId="{1944FE83-8F9A-40BF-B4CC-9F1661F51091}" srcOrd="12" destOrd="0" presId="urn:microsoft.com/office/officeart/2005/8/layout/list1"/>
    <dgm:cxn modelId="{A52A5742-8902-4C4E-BEF7-861D096E8F2C}" type="presParOf" srcId="{1944FE83-8F9A-40BF-B4CC-9F1661F51091}" destId="{FD28052B-06F6-41C9-B0DE-A2FEE5251059}" srcOrd="0" destOrd="0" presId="urn:microsoft.com/office/officeart/2005/8/layout/list1"/>
    <dgm:cxn modelId="{A3DCFDAA-0AFC-4644-AC0C-EF07069275E4}" type="presParOf" srcId="{1944FE83-8F9A-40BF-B4CC-9F1661F51091}" destId="{298B249C-F66C-43FB-B67D-4912D306253E}" srcOrd="1" destOrd="0" presId="urn:microsoft.com/office/officeart/2005/8/layout/list1"/>
    <dgm:cxn modelId="{6AFAB5CD-F263-40E9-B5FE-1D2A1C00BF40}" type="presParOf" srcId="{27C59115-D66B-476D-A0E5-2048075F866D}" destId="{71A61949-C5E0-4416-8D2C-FCD37DAFC4D5}" srcOrd="13" destOrd="0" presId="urn:microsoft.com/office/officeart/2005/8/layout/list1"/>
    <dgm:cxn modelId="{27615E8F-79BB-40D2-9EDD-A43E0DC346DE}" type="presParOf" srcId="{27C59115-D66B-476D-A0E5-2048075F866D}" destId="{1555BD6D-FA1C-47C5-9848-EACBF8BD665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6C33BBE-E3D5-4ADA-9AAD-635E6FE785C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E03C7EC4-127F-4AFF-B72F-BFBFB3C61297}">
      <dgm:prSet custT="1"/>
      <dgm:spPr/>
      <dgm:t>
        <a:bodyPr/>
        <a:lstStyle/>
        <a:p>
          <a:r>
            <a:rPr lang="en-US" altLang="en-US" sz="1800" dirty="0" err="1" smtClean="0"/>
            <a:t>TIDMstDevState</a:t>
          </a:r>
          <a:r>
            <a:rPr lang="en-US" altLang="en-US" sz="1800" dirty="0" smtClean="0"/>
            <a:t>[</a:t>
          </a:r>
          <a:r>
            <a:rPr lang="en-US" altLang="en-US" sz="1800" dirty="0" err="1" smtClean="0"/>
            <a:t>devNum</a:t>
          </a:r>
          <a:r>
            <a:rPr lang="en-US" altLang="en-US" sz="1800" dirty="0" smtClean="0"/>
            <a:t>] |= </a:t>
          </a:r>
          <a:r>
            <a:rPr lang="en-US" altLang="en-US" sz="1800" dirty="0" smtClean="0">
              <a:solidFill>
                <a:srgbClr val="FF0000"/>
              </a:solidFill>
            </a:rPr>
            <a:t>8</a:t>
          </a:r>
          <a:r>
            <a:rPr lang="en-US" altLang="en-US" sz="1800" dirty="0" smtClean="0"/>
            <a:t>;</a:t>
          </a:r>
          <a:endParaRPr lang="zh-TW" altLang="en-US" sz="1800" dirty="0"/>
        </a:p>
      </dgm:t>
    </dgm:pt>
    <dgm:pt modelId="{B829E733-FB7A-477B-AAA1-0DD0282C2F0F}">
      <dgm:prSet phldrT="[文字]" custT="1"/>
      <dgm:spPr/>
      <dgm:t>
        <a:bodyPr/>
        <a:lstStyle/>
        <a:p>
          <a:r>
            <a:rPr lang="zh-TW" altLang="en-US" sz="2200" dirty="0" smtClean="0"/>
            <a:t>設定特性</a:t>
          </a:r>
          <a:endParaRPr lang="zh-TW" altLang="en-US" sz="2200" dirty="0"/>
        </a:p>
      </dgm:t>
    </dgm:pt>
    <dgm:pt modelId="{BB46B696-E231-440E-A3E4-2B02B91C90F0}" type="sib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DE44215A-95D3-40D6-961B-14F837B36169}" type="parTrans" cxnId="{8C21EE3E-D24E-446C-8B1D-290036302D36}">
      <dgm:prSet/>
      <dgm:spPr/>
      <dgm:t>
        <a:bodyPr/>
        <a:lstStyle/>
        <a:p>
          <a:endParaRPr lang="zh-TW" altLang="en-US"/>
        </a:p>
      </dgm:t>
    </dgm:pt>
    <dgm:pt modelId="{77013DBA-085A-4D77-90B9-D30EAEF1DB47}" type="sib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3EAD479A-83BC-4AD5-B384-23C81E2C237D}" type="parTrans" cxnId="{F3679F43-5DF5-4EA6-9C2D-22CFD8DBC1B8}">
      <dgm:prSet/>
      <dgm:spPr/>
      <dgm:t>
        <a:bodyPr/>
        <a:lstStyle/>
        <a:p>
          <a:endParaRPr lang="zh-TW" altLang="en-US"/>
        </a:p>
      </dgm:t>
    </dgm:pt>
    <dgm:pt modelId="{9A9ABDA2-DCB3-42E9-AEB4-3E0C902EEA3C}">
      <dgm:prSet phldrT="[文字]" custT="1"/>
      <dgm:spPr/>
      <dgm:t>
        <a:bodyPr/>
        <a:lstStyle/>
        <a:p>
          <a:r>
            <a:rPr lang="zh-TW" altLang="en-US" sz="2200" dirty="0" smtClean="0"/>
            <a:t>設定輸出</a:t>
          </a:r>
          <a:endParaRPr lang="zh-TW" altLang="en-US" sz="2200" dirty="0"/>
        </a:p>
      </dgm:t>
    </dgm:pt>
    <dgm:pt modelId="{C57B4A73-3946-4988-BDFE-42A06DB964F2}" type="parTrans" cxnId="{5C3E1E19-C356-48C3-956C-1574833D7FEC}">
      <dgm:prSet/>
      <dgm:spPr/>
      <dgm:t>
        <a:bodyPr/>
        <a:lstStyle/>
        <a:p>
          <a:endParaRPr lang="zh-TW" altLang="en-US"/>
        </a:p>
      </dgm:t>
    </dgm:pt>
    <dgm:pt modelId="{4F92BF72-4A47-408B-B618-47BCC4AFC093}" type="sibTrans" cxnId="{5C3E1E19-C356-48C3-956C-1574833D7FEC}">
      <dgm:prSet/>
      <dgm:spPr/>
      <dgm:t>
        <a:bodyPr/>
        <a:lstStyle/>
        <a:p>
          <a:endParaRPr lang="zh-TW" altLang="en-US"/>
        </a:p>
      </dgm:t>
    </dgm:pt>
    <dgm:pt modelId="{5C3AD9FE-7008-4EC4-9FD8-500443B5591D}">
      <dgm:prSet phldrT="[文字]" custT="1"/>
      <dgm:spPr/>
      <dgm:t>
        <a:bodyPr/>
        <a:lstStyle/>
        <a:p>
          <a:r>
            <a:rPr lang="en-US" altLang="en-US" sz="1800" dirty="0" smtClean="0"/>
            <a:t>Device9.Output.data1.value = X;</a:t>
          </a:r>
          <a:endParaRPr lang="zh-TW" altLang="en-US" sz="1800" dirty="0"/>
        </a:p>
      </dgm:t>
    </dgm:pt>
    <dgm:pt modelId="{E3BEA836-36D5-40F6-B7C0-10B269CF55DE}" type="parTrans" cxnId="{BB9622C7-5E8F-4CA8-AD9B-7B55225ABD3A}">
      <dgm:prSet/>
      <dgm:spPr/>
      <dgm:t>
        <a:bodyPr/>
        <a:lstStyle/>
        <a:p>
          <a:endParaRPr lang="zh-TW" altLang="en-US"/>
        </a:p>
      </dgm:t>
    </dgm:pt>
    <dgm:pt modelId="{48004051-BF7B-4F13-A785-817CD43C680F}" type="sibTrans" cxnId="{BB9622C7-5E8F-4CA8-AD9B-7B55225ABD3A}">
      <dgm:prSet/>
      <dgm:spPr/>
      <dgm:t>
        <a:bodyPr/>
        <a:lstStyle/>
        <a:p>
          <a:endParaRPr lang="zh-TW" altLang="en-US"/>
        </a:p>
      </dgm:t>
    </dgm:pt>
    <dgm:pt modelId="{E6051E1F-2474-41F7-B5F5-BB9D53574E31}">
      <dgm:prSet custT="1"/>
      <dgm:spPr/>
      <dgm:t>
        <a:bodyPr/>
        <a:lstStyle/>
        <a:p>
          <a:r>
            <a:rPr lang="en-US" altLang="zh-TW" sz="1800" dirty="0" smtClean="0"/>
            <a:t>Device9.</a:t>
          </a:r>
          <a:r>
            <a:rPr lang="en-US" altLang="en-US" sz="1800" dirty="0" smtClean="0"/>
            <a:t>Feature.data1.value = X;</a:t>
          </a:r>
          <a:endParaRPr lang="zh-TW" altLang="en-US" sz="1800" dirty="0"/>
        </a:p>
      </dgm:t>
    </dgm:pt>
    <dgm:pt modelId="{497C8EE8-CDF9-434F-9105-7F3932BACF4E}" type="parTrans" cxnId="{736A6DAD-23DA-4218-B5C7-5FAA66C5FC11}">
      <dgm:prSet/>
      <dgm:spPr/>
      <dgm:t>
        <a:bodyPr/>
        <a:lstStyle/>
        <a:p>
          <a:endParaRPr lang="zh-TW" altLang="en-US"/>
        </a:p>
      </dgm:t>
    </dgm:pt>
    <dgm:pt modelId="{6B1A413E-BAD6-4F74-B3C0-36F7D2AD7F50}" type="sibTrans" cxnId="{736A6DAD-23DA-4218-B5C7-5FAA66C5FC11}">
      <dgm:prSet/>
      <dgm:spPr/>
      <dgm:t>
        <a:bodyPr/>
        <a:lstStyle/>
        <a:p>
          <a:endParaRPr lang="zh-TW" altLang="en-US"/>
        </a:p>
      </dgm:t>
    </dgm:pt>
    <dgm:pt modelId="{78E09586-62CC-4E7C-B430-44AD23B8F139}">
      <dgm:prSet custT="1"/>
      <dgm:spPr/>
      <dgm:t>
        <a:bodyPr/>
        <a:lstStyle/>
        <a:p>
          <a:r>
            <a:rPr lang="en-US" altLang="en-US" sz="1800" dirty="0" err="1" smtClean="0"/>
            <a:t>TIDMstDevState</a:t>
          </a:r>
          <a:r>
            <a:rPr lang="en-US" altLang="en-US" sz="1800" dirty="0" smtClean="0"/>
            <a:t>[</a:t>
          </a:r>
          <a:r>
            <a:rPr lang="en-US" altLang="en-US" sz="1800" dirty="0" err="1" smtClean="0"/>
            <a:t>devNum</a:t>
          </a:r>
          <a:r>
            <a:rPr lang="en-US" altLang="en-US" sz="1800" dirty="0" smtClean="0"/>
            <a:t>] |= </a:t>
          </a:r>
          <a:r>
            <a:rPr lang="en-US" altLang="en-US" sz="1800" dirty="0" smtClean="0">
              <a:solidFill>
                <a:srgbClr val="FF0000"/>
              </a:solidFill>
            </a:rPr>
            <a:t>2</a:t>
          </a:r>
          <a:r>
            <a:rPr lang="en-US" altLang="en-US" sz="1800" dirty="0" smtClean="0"/>
            <a:t>;</a:t>
          </a:r>
          <a:endParaRPr lang="zh-TW" altLang="en-US" sz="1800" dirty="0" smtClean="0"/>
        </a:p>
      </dgm:t>
    </dgm:pt>
    <dgm:pt modelId="{8F6A2A83-30B3-45BC-9B62-9EA629E184CA}" type="parTrans" cxnId="{D5CCB102-0126-4DC7-A454-32FD3E6047B5}">
      <dgm:prSet/>
      <dgm:spPr/>
      <dgm:t>
        <a:bodyPr/>
        <a:lstStyle/>
        <a:p>
          <a:endParaRPr lang="zh-TW" altLang="en-US"/>
        </a:p>
      </dgm:t>
    </dgm:pt>
    <dgm:pt modelId="{A438521B-6D0D-417B-8878-08C0ECD1B0B4}" type="sibTrans" cxnId="{D5CCB102-0126-4DC7-A454-32FD3E6047B5}">
      <dgm:prSet/>
      <dgm:spPr/>
      <dgm:t>
        <a:bodyPr/>
        <a:lstStyle/>
        <a:p>
          <a:endParaRPr lang="zh-TW" altLang="en-US"/>
        </a:p>
      </dgm:t>
    </dgm:pt>
    <dgm:pt modelId="{63AE3C55-3D36-4D2F-9FAF-A9B45B07113D}">
      <dgm:prSet custT="1"/>
      <dgm:spPr/>
      <dgm:t>
        <a:bodyPr/>
        <a:lstStyle/>
        <a:p>
          <a:r>
            <a:rPr lang="en-US" altLang="zh-TW" sz="1800" dirty="0" smtClean="0"/>
            <a:t>Device9.</a:t>
          </a:r>
          <a:r>
            <a:rPr lang="en-US" altLang="en-US" sz="1800" dirty="0" smtClean="0"/>
            <a:t>Feature.data2.value = X;</a:t>
          </a:r>
          <a:endParaRPr lang="zh-TW" altLang="en-US" sz="1800" dirty="0"/>
        </a:p>
      </dgm:t>
    </dgm:pt>
    <dgm:pt modelId="{96E3D7CD-70B2-44F8-9BF8-92D9A0F7CD1B}" type="parTrans" cxnId="{7A1B3177-1AE2-4D23-861D-A1276C8447BA}">
      <dgm:prSet/>
      <dgm:spPr/>
      <dgm:t>
        <a:bodyPr/>
        <a:lstStyle/>
        <a:p>
          <a:endParaRPr lang="zh-TW" altLang="en-US"/>
        </a:p>
      </dgm:t>
    </dgm:pt>
    <dgm:pt modelId="{A8CD2857-D8DA-4F94-849D-3E778A3947C9}" type="sibTrans" cxnId="{7A1B3177-1AE2-4D23-861D-A1276C8447BA}">
      <dgm:prSet/>
      <dgm:spPr/>
      <dgm:t>
        <a:bodyPr/>
        <a:lstStyle/>
        <a:p>
          <a:endParaRPr lang="zh-TW" altLang="en-US"/>
        </a:p>
      </dgm:t>
    </dgm:pt>
    <dgm:pt modelId="{07D2A8AD-32F6-4024-BF05-A82FFF60D624}">
      <dgm:prSet custT="1"/>
      <dgm:spPr/>
      <dgm:t>
        <a:bodyPr/>
        <a:lstStyle/>
        <a:p>
          <a:r>
            <a:rPr lang="en-US" altLang="zh-TW" sz="1800" dirty="0" smtClean="0"/>
            <a:t>……</a:t>
          </a:r>
          <a:endParaRPr lang="zh-TW" altLang="en-US" sz="1800" dirty="0"/>
        </a:p>
      </dgm:t>
    </dgm:pt>
    <dgm:pt modelId="{15098BF4-24CB-4B32-BB46-D374A8E28268}" type="parTrans" cxnId="{B442C091-4E26-4A63-8F1A-6033EFDE8BC9}">
      <dgm:prSet/>
      <dgm:spPr/>
      <dgm:t>
        <a:bodyPr/>
        <a:lstStyle/>
        <a:p>
          <a:endParaRPr lang="zh-TW" altLang="en-US"/>
        </a:p>
      </dgm:t>
    </dgm:pt>
    <dgm:pt modelId="{C23CFAB4-3BE2-4027-95B8-3B47E3949213}" type="sibTrans" cxnId="{B442C091-4E26-4A63-8F1A-6033EFDE8BC9}">
      <dgm:prSet/>
      <dgm:spPr/>
      <dgm:t>
        <a:bodyPr/>
        <a:lstStyle/>
        <a:p>
          <a:endParaRPr lang="zh-TW" altLang="en-US"/>
        </a:p>
      </dgm:t>
    </dgm:pt>
    <dgm:pt modelId="{8CDC9BCF-6C55-4912-A5CA-150397210CC2}">
      <dgm:prSet phldrT="[文字]" custT="1"/>
      <dgm:spPr/>
      <dgm:t>
        <a:bodyPr/>
        <a:lstStyle/>
        <a:p>
          <a:r>
            <a:rPr lang="en-US" altLang="en-US" sz="1800" dirty="0" smtClean="0"/>
            <a:t>Device9.Output.data2.value = X;</a:t>
          </a:r>
          <a:endParaRPr lang="zh-TW" altLang="en-US" sz="1800" dirty="0"/>
        </a:p>
      </dgm:t>
    </dgm:pt>
    <dgm:pt modelId="{F3A63E1C-1477-4E44-8530-1C03D0039AB5}" type="parTrans" cxnId="{029530A6-12CE-42C7-956F-605A9E547B33}">
      <dgm:prSet/>
      <dgm:spPr/>
      <dgm:t>
        <a:bodyPr/>
        <a:lstStyle/>
        <a:p>
          <a:endParaRPr lang="zh-TW" altLang="en-US"/>
        </a:p>
      </dgm:t>
    </dgm:pt>
    <dgm:pt modelId="{7023CB8F-51CC-4F7F-8646-75CBC5722E2D}" type="sibTrans" cxnId="{029530A6-12CE-42C7-956F-605A9E547B33}">
      <dgm:prSet/>
      <dgm:spPr/>
      <dgm:t>
        <a:bodyPr/>
        <a:lstStyle/>
        <a:p>
          <a:endParaRPr lang="zh-TW" altLang="en-US"/>
        </a:p>
      </dgm:t>
    </dgm:pt>
    <dgm:pt modelId="{59D395F7-4398-4169-AA7D-63D9F0E307CC}">
      <dgm:prSet phldrT="[文字]" custT="1"/>
      <dgm:spPr/>
      <dgm:t>
        <a:bodyPr/>
        <a:lstStyle/>
        <a:p>
          <a:r>
            <a:rPr lang="en-US" altLang="en-US" sz="1800" dirty="0" smtClean="0"/>
            <a:t>……</a:t>
          </a:r>
          <a:endParaRPr lang="zh-TW" altLang="en-US" sz="1800" dirty="0"/>
        </a:p>
      </dgm:t>
    </dgm:pt>
    <dgm:pt modelId="{1B648E63-AAC6-4336-919A-79D3C4A2FA51}" type="parTrans" cxnId="{AF1B01E4-8C73-47EA-AB27-EC5248701C51}">
      <dgm:prSet/>
      <dgm:spPr/>
      <dgm:t>
        <a:bodyPr/>
        <a:lstStyle/>
        <a:p>
          <a:endParaRPr lang="zh-TW" altLang="en-US"/>
        </a:p>
      </dgm:t>
    </dgm:pt>
    <dgm:pt modelId="{E6583E91-93FF-4BA0-B6A2-121EA465C4D1}" type="sibTrans" cxnId="{AF1B01E4-8C73-47EA-AB27-EC5248701C51}">
      <dgm:prSet/>
      <dgm:spPr/>
      <dgm:t>
        <a:bodyPr/>
        <a:lstStyle/>
        <a:p>
          <a:endParaRPr lang="zh-TW" altLang="en-US"/>
        </a:p>
      </dgm:t>
    </dgm:pt>
    <dgm:pt modelId="{27C59115-D66B-476D-A0E5-2048075F866D}" type="pres">
      <dgm:prSet presAssocID="{B6C33BBE-E3D5-4ADA-9AAD-635E6FE785C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F3466C62-1061-498D-9FE2-B63031DCB0CA}" type="pres">
      <dgm:prSet presAssocID="{B829E733-FB7A-477B-AAA1-0DD0282C2F0F}" presName="parentLin" presStyleCnt="0"/>
      <dgm:spPr/>
    </dgm:pt>
    <dgm:pt modelId="{93072DAB-3C1F-4DF6-8F44-A8B23B86C230}" type="pres">
      <dgm:prSet presAssocID="{B829E733-FB7A-477B-AAA1-0DD0282C2F0F}" presName="parentLeftMargin" presStyleLbl="node1" presStyleIdx="0" presStyleCnt="2"/>
      <dgm:spPr/>
      <dgm:t>
        <a:bodyPr/>
        <a:lstStyle/>
        <a:p>
          <a:endParaRPr lang="zh-TW" altLang="en-US"/>
        </a:p>
      </dgm:t>
    </dgm:pt>
    <dgm:pt modelId="{A9BFF45B-5523-4474-ADFD-40335121E159}" type="pres">
      <dgm:prSet presAssocID="{B829E733-FB7A-477B-AAA1-0DD0282C2F0F}" presName="parentText" presStyleLbl="node1" presStyleIdx="0" presStyleCnt="2" custScaleX="62320" custScaleY="78882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EBA6A77-B74B-4196-B5E3-817A8F621F8E}" type="pres">
      <dgm:prSet presAssocID="{B829E733-FB7A-477B-AAA1-0DD0282C2F0F}" presName="negativeSpace" presStyleCnt="0"/>
      <dgm:spPr/>
    </dgm:pt>
    <dgm:pt modelId="{E34D3641-4CDF-4DB8-A4DF-CEBB138D7A0B}" type="pres">
      <dgm:prSet presAssocID="{B829E733-FB7A-477B-AAA1-0DD0282C2F0F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850B287-C45F-45B9-951A-B5AD6150A295}" type="pres">
      <dgm:prSet presAssocID="{BB46B696-E231-440E-A3E4-2B02B91C90F0}" presName="spaceBetweenRectangles" presStyleCnt="0"/>
      <dgm:spPr/>
    </dgm:pt>
    <dgm:pt modelId="{1944FE83-8F9A-40BF-B4CC-9F1661F51091}" type="pres">
      <dgm:prSet presAssocID="{9A9ABDA2-DCB3-42E9-AEB4-3E0C902EEA3C}" presName="parentLin" presStyleCnt="0"/>
      <dgm:spPr/>
    </dgm:pt>
    <dgm:pt modelId="{FD28052B-06F6-41C9-B0DE-A2FEE5251059}" type="pres">
      <dgm:prSet presAssocID="{9A9ABDA2-DCB3-42E9-AEB4-3E0C902EEA3C}" presName="parentLeftMargin" presStyleLbl="node1" presStyleIdx="0" presStyleCnt="2"/>
      <dgm:spPr/>
      <dgm:t>
        <a:bodyPr/>
        <a:lstStyle/>
        <a:p>
          <a:endParaRPr lang="zh-TW" altLang="en-US"/>
        </a:p>
      </dgm:t>
    </dgm:pt>
    <dgm:pt modelId="{298B249C-F66C-43FB-B67D-4912D306253E}" type="pres">
      <dgm:prSet presAssocID="{9A9ABDA2-DCB3-42E9-AEB4-3E0C902EEA3C}" presName="parentText" presStyleLbl="node1" presStyleIdx="1" presStyleCnt="2" custScaleX="62320" custScaleY="88066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1A61949-C5E0-4416-8D2C-FCD37DAFC4D5}" type="pres">
      <dgm:prSet presAssocID="{9A9ABDA2-DCB3-42E9-AEB4-3E0C902EEA3C}" presName="negativeSpace" presStyleCnt="0"/>
      <dgm:spPr/>
    </dgm:pt>
    <dgm:pt modelId="{1555BD6D-FA1C-47C5-9848-EACBF8BD6650}" type="pres">
      <dgm:prSet presAssocID="{9A9ABDA2-DCB3-42E9-AEB4-3E0C902EEA3C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4F60DB1-0166-4F91-ADDE-094DCD2C42FC}" type="presOf" srcId="{78E09586-62CC-4E7C-B430-44AD23B8F139}" destId="{1555BD6D-FA1C-47C5-9848-EACBF8BD6650}" srcOrd="0" destOrd="3" presId="urn:microsoft.com/office/officeart/2005/8/layout/list1"/>
    <dgm:cxn modelId="{503BFB5A-13EC-40BA-8A91-E1EA381EE05F}" type="presOf" srcId="{07D2A8AD-32F6-4024-BF05-A82FFF60D624}" destId="{E34D3641-4CDF-4DB8-A4DF-CEBB138D7A0B}" srcOrd="0" destOrd="2" presId="urn:microsoft.com/office/officeart/2005/8/layout/list1"/>
    <dgm:cxn modelId="{CF91B290-BB30-40D4-985C-371D5936280C}" type="presOf" srcId="{E03C7EC4-127F-4AFF-B72F-BFBFB3C61297}" destId="{E34D3641-4CDF-4DB8-A4DF-CEBB138D7A0B}" srcOrd="0" destOrd="3" presId="urn:microsoft.com/office/officeart/2005/8/layout/list1"/>
    <dgm:cxn modelId="{77B50CA9-2F37-4F72-99E2-B6CD34880732}" type="presOf" srcId="{E6051E1F-2474-41F7-B5F5-BB9D53574E31}" destId="{E34D3641-4CDF-4DB8-A4DF-CEBB138D7A0B}" srcOrd="0" destOrd="0" presId="urn:microsoft.com/office/officeart/2005/8/layout/list1"/>
    <dgm:cxn modelId="{B442C091-4E26-4A63-8F1A-6033EFDE8BC9}" srcId="{B829E733-FB7A-477B-AAA1-0DD0282C2F0F}" destId="{07D2A8AD-32F6-4024-BF05-A82FFF60D624}" srcOrd="2" destOrd="0" parTransId="{15098BF4-24CB-4B32-BB46-D374A8E28268}" sibTransId="{C23CFAB4-3BE2-4027-95B8-3B47E3949213}"/>
    <dgm:cxn modelId="{029530A6-12CE-42C7-956F-605A9E547B33}" srcId="{9A9ABDA2-DCB3-42E9-AEB4-3E0C902EEA3C}" destId="{8CDC9BCF-6C55-4912-A5CA-150397210CC2}" srcOrd="1" destOrd="0" parTransId="{F3A63E1C-1477-4E44-8530-1C03D0039AB5}" sibTransId="{7023CB8F-51CC-4F7F-8646-75CBC5722E2D}"/>
    <dgm:cxn modelId="{D5CCB102-0126-4DC7-A454-32FD3E6047B5}" srcId="{9A9ABDA2-DCB3-42E9-AEB4-3E0C902EEA3C}" destId="{78E09586-62CC-4E7C-B430-44AD23B8F139}" srcOrd="3" destOrd="0" parTransId="{8F6A2A83-30B3-45BC-9B62-9EA629E184CA}" sibTransId="{A438521B-6D0D-417B-8878-08C0ECD1B0B4}"/>
    <dgm:cxn modelId="{3603CF19-876D-47C1-894B-9305E608A12B}" type="presOf" srcId="{B6C33BBE-E3D5-4ADA-9AAD-635E6FE785C6}" destId="{27C59115-D66B-476D-A0E5-2048075F866D}" srcOrd="0" destOrd="0" presId="urn:microsoft.com/office/officeart/2005/8/layout/list1"/>
    <dgm:cxn modelId="{BB9622C7-5E8F-4CA8-AD9B-7B55225ABD3A}" srcId="{9A9ABDA2-DCB3-42E9-AEB4-3E0C902EEA3C}" destId="{5C3AD9FE-7008-4EC4-9FD8-500443B5591D}" srcOrd="0" destOrd="0" parTransId="{E3BEA836-36D5-40F6-B7C0-10B269CF55DE}" sibTransId="{48004051-BF7B-4F13-A785-817CD43C680F}"/>
    <dgm:cxn modelId="{AF1B01E4-8C73-47EA-AB27-EC5248701C51}" srcId="{9A9ABDA2-DCB3-42E9-AEB4-3E0C902EEA3C}" destId="{59D395F7-4398-4169-AA7D-63D9F0E307CC}" srcOrd="2" destOrd="0" parTransId="{1B648E63-AAC6-4336-919A-79D3C4A2FA51}" sibTransId="{E6583E91-93FF-4BA0-B6A2-121EA465C4D1}"/>
    <dgm:cxn modelId="{B92B2E22-3D02-46ED-85ED-C22ADF2B0398}" type="presOf" srcId="{5C3AD9FE-7008-4EC4-9FD8-500443B5591D}" destId="{1555BD6D-FA1C-47C5-9848-EACBF8BD6650}" srcOrd="0" destOrd="0" presId="urn:microsoft.com/office/officeart/2005/8/layout/list1"/>
    <dgm:cxn modelId="{14A19049-73C9-44A9-BAAB-97669B84730F}" type="presOf" srcId="{B829E733-FB7A-477B-AAA1-0DD0282C2F0F}" destId="{93072DAB-3C1F-4DF6-8F44-A8B23B86C230}" srcOrd="0" destOrd="0" presId="urn:microsoft.com/office/officeart/2005/8/layout/list1"/>
    <dgm:cxn modelId="{7A1B3177-1AE2-4D23-861D-A1276C8447BA}" srcId="{B829E733-FB7A-477B-AAA1-0DD0282C2F0F}" destId="{63AE3C55-3D36-4D2F-9FAF-A9B45B07113D}" srcOrd="1" destOrd="0" parTransId="{96E3D7CD-70B2-44F8-9BF8-92D9A0F7CD1B}" sibTransId="{A8CD2857-D8DA-4F94-849D-3E778A3947C9}"/>
    <dgm:cxn modelId="{A5F09E2F-8536-4214-B003-F6907091B82A}" type="presOf" srcId="{63AE3C55-3D36-4D2F-9FAF-A9B45B07113D}" destId="{E34D3641-4CDF-4DB8-A4DF-CEBB138D7A0B}" srcOrd="0" destOrd="1" presId="urn:microsoft.com/office/officeart/2005/8/layout/list1"/>
    <dgm:cxn modelId="{8C21EE3E-D24E-446C-8B1D-290036302D36}" srcId="{B6C33BBE-E3D5-4ADA-9AAD-635E6FE785C6}" destId="{B829E733-FB7A-477B-AAA1-0DD0282C2F0F}" srcOrd="0" destOrd="0" parTransId="{DE44215A-95D3-40D6-961B-14F837B36169}" sibTransId="{BB46B696-E231-440E-A3E4-2B02B91C90F0}"/>
    <dgm:cxn modelId="{6528AC95-1F19-4318-B055-D39D1FEF9272}" type="presOf" srcId="{59D395F7-4398-4169-AA7D-63D9F0E307CC}" destId="{1555BD6D-FA1C-47C5-9848-EACBF8BD6650}" srcOrd="0" destOrd="2" presId="urn:microsoft.com/office/officeart/2005/8/layout/list1"/>
    <dgm:cxn modelId="{736A6DAD-23DA-4218-B5C7-5FAA66C5FC11}" srcId="{B829E733-FB7A-477B-AAA1-0DD0282C2F0F}" destId="{E6051E1F-2474-41F7-B5F5-BB9D53574E31}" srcOrd="0" destOrd="0" parTransId="{497C8EE8-CDF9-434F-9105-7F3932BACF4E}" sibTransId="{6B1A413E-BAD6-4F74-B3C0-36F7D2AD7F50}"/>
    <dgm:cxn modelId="{90D2EC1F-2B89-4F9C-8403-DE1E3A00607F}" type="presOf" srcId="{8CDC9BCF-6C55-4912-A5CA-150397210CC2}" destId="{1555BD6D-FA1C-47C5-9848-EACBF8BD6650}" srcOrd="0" destOrd="1" presId="urn:microsoft.com/office/officeart/2005/8/layout/list1"/>
    <dgm:cxn modelId="{BD95F9E8-FAC5-4383-A3F8-78568FEF341B}" type="presOf" srcId="{9A9ABDA2-DCB3-42E9-AEB4-3E0C902EEA3C}" destId="{298B249C-F66C-43FB-B67D-4912D306253E}" srcOrd="1" destOrd="0" presId="urn:microsoft.com/office/officeart/2005/8/layout/list1"/>
    <dgm:cxn modelId="{F3679F43-5DF5-4EA6-9C2D-22CFD8DBC1B8}" srcId="{B829E733-FB7A-477B-AAA1-0DD0282C2F0F}" destId="{E03C7EC4-127F-4AFF-B72F-BFBFB3C61297}" srcOrd="3" destOrd="0" parTransId="{3EAD479A-83BC-4AD5-B384-23C81E2C237D}" sibTransId="{77013DBA-085A-4D77-90B9-D30EAEF1DB47}"/>
    <dgm:cxn modelId="{F6497C68-5CC1-4B20-8108-657E5E9751AC}" type="presOf" srcId="{9A9ABDA2-DCB3-42E9-AEB4-3E0C902EEA3C}" destId="{FD28052B-06F6-41C9-B0DE-A2FEE5251059}" srcOrd="0" destOrd="0" presId="urn:microsoft.com/office/officeart/2005/8/layout/list1"/>
    <dgm:cxn modelId="{6319B794-F9BF-429F-B22F-AD3B91321CCC}" type="presOf" srcId="{B829E733-FB7A-477B-AAA1-0DD0282C2F0F}" destId="{A9BFF45B-5523-4474-ADFD-40335121E159}" srcOrd="1" destOrd="0" presId="urn:microsoft.com/office/officeart/2005/8/layout/list1"/>
    <dgm:cxn modelId="{5C3E1E19-C356-48C3-956C-1574833D7FEC}" srcId="{B6C33BBE-E3D5-4ADA-9AAD-635E6FE785C6}" destId="{9A9ABDA2-DCB3-42E9-AEB4-3E0C902EEA3C}" srcOrd="1" destOrd="0" parTransId="{C57B4A73-3946-4988-BDFE-42A06DB964F2}" sibTransId="{4F92BF72-4A47-408B-B618-47BCC4AFC093}"/>
    <dgm:cxn modelId="{2CC41BE5-EDB0-41D0-BD59-9FA5E61DF2D7}" type="presParOf" srcId="{27C59115-D66B-476D-A0E5-2048075F866D}" destId="{F3466C62-1061-498D-9FE2-B63031DCB0CA}" srcOrd="0" destOrd="0" presId="urn:microsoft.com/office/officeart/2005/8/layout/list1"/>
    <dgm:cxn modelId="{1801370A-2675-4547-9DF9-F1624288AAF6}" type="presParOf" srcId="{F3466C62-1061-498D-9FE2-B63031DCB0CA}" destId="{93072DAB-3C1F-4DF6-8F44-A8B23B86C230}" srcOrd="0" destOrd="0" presId="urn:microsoft.com/office/officeart/2005/8/layout/list1"/>
    <dgm:cxn modelId="{B9E9BB42-D39B-4E45-A568-4CBAF965EC3C}" type="presParOf" srcId="{F3466C62-1061-498D-9FE2-B63031DCB0CA}" destId="{A9BFF45B-5523-4474-ADFD-40335121E159}" srcOrd="1" destOrd="0" presId="urn:microsoft.com/office/officeart/2005/8/layout/list1"/>
    <dgm:cxn modelId="{0ACA0472-8535-4CB6-86E5-23B448B3654C}" type="presParOf" srcId="{27C59115-D66B-476D-A0E5-2048075F866D}" destId="{2EBA6A77-B74B-4196-B5E3-817A8F621F8E}" srcOrd="1" destOrd="0" presId="urn:microsoft.com/office/officeart/2005/8/layout/list1"/>
    <dgm:cxn modelId="{AA2BF93C-761E-4258-B98A-EB230271DD4C}" type="presParOf" srcId="{27C59115-D66B-476D-A0E5-2048075F866D}" destId="{E34D3641-4CDF-4DB8-A4DF-CEBB138D7A0B}" srcOrd="2" destOrd="0" presId="urn:microsoft.com/office/officeart/2005/8/layout/list1"/>
    <dgm:cxn modelId="{60F9D33E-D06A-4EFF-9BFD-584457289A42}" type="presParOf" srcId="{27C59115-D66B-476D-A0E5-2048075F866D}" destId="{D850B287-C45F-45B9-951A-B5AD6150A295}" srcOrd="3" destOrd="0" presId="urn:microsoft.com/office/officeart/2005/8/layout/list1"/>
    <dgm:cxn modelId="{9C6536BC-B47D-4665-9924-8771D3FA6DEE}" type="presParOf" srcId="{27C59115-D66B-476D-A0E5-2048075F866D}" destId="{1944FE83-8F9A-40BF-B4CC-9F1661F51091}" srcOrd="4" destOrd="0" presId="urn:microsoft.com/office/officeart/2005/8/layout/list1"/>
    <dgm:cxn modelId="{EB37A013-CD2E-45E7-8E01-21B2CC43F121}" type="presParOf" srcId="{1944FE83-8F9A-40BF-B4CC-9F1661F51091}" destId="{FD28052B-06F6-41C9-B0DE-A2FEE5251059}" srcOrd="0" destOrd="0" presId="urn:microsoft.com/office/officeart/2005/8/layout/list1"/>
    <dgm:cxn modelId="{B6C56FC9-282F-4E21-B1F7-14272C58C1F6}" type="presParOf" srcId="{1944FE83-8F9A-40BF-B4CC-9F1661F51091}" destId="{298B249C-F66C-43FB-B67D-4912D306253E}" srcOrd="1" destOrd="0" presId="urn:microsoft.com/office/officeart/2005/8/layout/list1"/>
    <dgm:cxn modelId="{30A9B58E-5100-4994-9DF0-B48086AB6AA4}" type="presParOf" srcId="{27C59115-D66B-476D-A0E5-2048075F866D}" destId="{71A61949-C5E0-4416-8D2C-FCD37DAFC4D5}" srcOrd="5" destOrd="0" presId="urn:microsoft.com/office/officeart/2005/8/layout/list1"/>
    <dgm:cxn modelId="{A597E986-278E-4898-A194-D3C9B5762D5B}" type="presParOf" srcId="{27C59115-D66B-476D-A0E5-2048075F866D}" destId="{1555BD6D-FA1C-47C5-9848-EACBF8BD6650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298969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每經過</a:t>
          </a:r>
          <a:r>
            <a:rPr lang="en-US" altLang="zh-TW" sz="1800" kern="1200" dirty="0" smtClean="0"/>
            <a:t>0.1</a:t>
          </a:r>
          <a:r>
            <a:rPr lang="zh-TW" altLang="en-US" sz="1800" kern="1200" dirty="0" smtClean="0"/>
            <a:t>秒</a:t>
          </a:r>
          <a:r>
            <a:rPr lang="en-US" altLang="zh-TW" sz="1800" kern="1200" dirty="0" smtClean="0"/>
            <a:t>(Timer)</a:t>
          </a:r>
          <a:r>
            <a:rPr lang="zh-TW" altLang="en-US" sz="1800" kern="1200" dirty="0" smtClean="0"/>
            <a:t>抓值一次</a:t>
          </a:r>
          <a:endParaRPr lang="zh-TW" altLang="en-US" sz="1800" kern="1200" dirty="0"/>
        </a:p>
      </dsp:txBody>
      <dsp:txXfrm>
        <a:off x="0" y="298969"/>
        <a:ext cx="6096000" cy="913500"/>
      </dsp:txXfrm>
    </dsp:sp>
    <dsp:sp modelId="{B250C7B4-858C-4724-ABFB-B0E3EE0699CA}">
      <dsp:nvSpPr>
        <dsp:cNvPr id="0" name=""/>
        <dsp:cNvSpPr/>
      </dsp:nvSpPr>
      <dsp:spPr>
        <a:xfrm>
          <a:off x="304800" y="3769"/>
          <a:ext cx="426720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Overview</a:t>
          </a:r>
          <a:endParaRPr lang="zh-TW" altLang="en-US" sz="2200" kern="1200" dirty="0"/>
        </a:p>
      </dsp:txBody>
      <dsp:txXfrm>
        <a:off x="333621" y="32590"/>
        <a:ext cx="4209558" cy="532758"/>
      </dsp:txXfrm>
    </dsp:sp>
    <dsp:sp modelId="{E34D3641-4CDF-4DB8-A4DF-CEBB138D7A0B}">
      <dsp:nvSpPr>
        <dsp:cNvPr id="0" name=""/>
        <dsp:cNvSpPr/>
      </dsp:nvSpPr>
      <dsp:spPr>
        <a:xfrm>
          <a:off x="0" y="1490988"/>
          <a:ext cx="6096000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</a:t>
          </a:r>
          <a:r>
            <a:rPr lang="en-US" altLang="zh-TW" sz="1800" kern="1200" dirty="0" smtClean="0"/>
            <a:t>ADC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平台參數</a:t>
          </a:r>
          <a:endParaRPr lang="zh-TW" altLang="en-US" sz="1800" kern="1200" dirty="0"/>
        </a:p>
      </dsp:txBody>
      <dsp:txXfrm>
        <a:off x="0" y="1490988"/>
        <a:ext cx="6096000" cy="1323000"/>
      </dsp:txXfrm>
    </dsp:sp>
    <dsp:sp modelId="{A9BFF45B-5523-4474-ADFD-40335121E159}">
      <dsp:nvSpPr>
        <dsp:cNvPr id="0" name=""/>
        <dsp:cNvSpPr/>
      </dsp:nvSpPr>
      <dsp:spPr>
        <a:xfrm>
          <a:off x="304800" y="1320469"/>
          <a:ext cx="2659319" cy="465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初始化</a:t>
          </a:r>
          <a:endParaRPr lang="zh-TW" altLang="en-US" sz="2200" kern="1200" dirty="0"/>
        </a:p>
      </dsp:txBody>
      <dsp:txXfrm>
        <a:off x="327535" y="1343204"/>
        <a:ext cx="2613849" cy="420249"/>
      </dsp:txXfrm>
    </dsp:sp>
    <dsp:sp modelId="{A14B3516-DC53-44BA-A2AF-781820BD1EC8}">
      <dsp:nvSpPr>
        <dsp:cNvPr id="0" name=""/>
        <dsp:cNvSpPr/>
      </dsp:nvSpPr>
      <dsp:spPr>
        <a:xfrm>
          <a:off x="0" y="3146730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 抓值</a:t>
          </a:r>
          <a:endParaRPr lang="zh-TW" altLang="en-US" sz="1800" kern="1200" dirty="0"/>
        </a:p>
      </dsp:txBody>
      <dsp:txXfrm>
        <a:off x="0" y="3146730"/>
        <a:ext cx="6096000" cy="913500"/>
      </dsp:txXfrm>
    </dsp:sp>
    <dsp:sp modelId="{F48D7B68-8D87-471F-98D0-0B72C22440B0}">
      <dsp:nvSpPr>
        <dsp:cNvPr id="0" name=""/>
        <dsp:cNvSpPr/>
      </dsp:nvSpPr>
      <dsp:spPr>
        <a:xfrm>
          <a:off x="304800" y="2921988"/>
          <a:ext cx="2659319" cy="5199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每</a:t>
          </a:r>
          <a:r>
            <a:rPr lang="en-US" altLang="zh-TW" sz="2200" kern="1200" dirty="0" smtClean="0"/>
            <a:t>0.1</a:t>
          </a:r>
          <a:r>
            <a:rPr lang="zh-TW" altLang="en-US" sz="2200" kern="1200" dirty="0" smtClean="0"/>
            <a:t>秒執行一次</a:t>
          </a:r>
          <a:endParaRPr lang="zh-TW" altLang="en-US" sz="2200" kern="1200" dirty="0"/>
        </a:p>
      </dsp:txBody>
      <dsp:txXfrm>
        <a:off x="330181" y="2947369"/>
        <a:ext cx="2608557" cy="469179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57E648-71F0-46B8-AA44-54F1886B4CDD}">
      <dsp:nvSpPr>
        <dsp:cNvPr id="0" name=""/>
        <dsp:cNvSpPr/>
      </dsp:nvSpPr>
      <dsp:spPr>
        <a:xfrm>
          <a:off x="3196" y="655085"/>
          <a:ext cx="2794775" cy="1117910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2014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輸入裝置有連接</a:t>
          </a:r>
          <a:endParaRPr lang="zh-TW" altLang="en-US" sz="2100" kern="1200" dirty="0"/>
        </a:p>
      </dsp:txBody>
      <dsp:txXfrm>
        <a:off x="3196" y="655085"/>
        <a:ext cx="2515298" cy="1117910"/>
      </dsp:txXfrm>
    </dsp:sp>
    <dsp:sp modelId="{76E6676D-602B-4AFC-B4DA-9F7A8F88897E}">
      <dsp:nvSpPr>
        <dsp:cNvPr id="0" name=""/>
        <dsp:cNvSpPr/>
      </dsp:nvSpPr>
      <dsp:spPr>
        <a:xfrm>
          <a:off x="2239016" y="655085"/>
          <a:ext cx="2794775" cy="111791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資料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/>
            <a:t>Overflag=</a:t>
          </a:r>
          <a:r>
            <a:rPr lang="zh-TW" altLang="en-US" sz="2100" kern="1200" dirty="0" smtClean="0"/>
            <a:t> </a:t>
          </a:r>
          <a:r>
            <a:rPr lang="en-US" altLang="zh-TW" sz="2100" kern="1200" dirty="0" smtClean="0"/>
            <a:t>1</a:t>
          </a:r>
          <a:endParaRPr lang="zh-TW" altLang="en-US" sz="2100" kern="1200" dirty="0"/>
        </a:p>
      </dsp:txBody>
      <dsp:txXfrm>
        <a:off x="2797971" y="655085"/>
        <a:ext cx="1676865" cy="1117910"/>
      </dsp:txXfrm>
    </dsp:sp>
    <dsp:sp modelId="{9576EF38-E949-4882-8F49-69560F656360}">
      <dsp:nvSpPr>
        <dsp:cNvPr id="0" name=""/>
        <dsp:cNvSpPr/>
      </dsp:nvSpPr>
      <dsp:spPr>
        <a:xfrm>
          <a:off x="4474836" y="655085"/>
          <a:ext cx="2794775" cy="111791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裝置彼此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是否連接</a:t>
          </a:r>
          <a:endParaRPr lang="en-US" altLang="zh-TW" sz="2100" kern="1200" dirty="0" smtClean="0"/>
        </a:p>
      </dsp:txBody>
      <dsp:txXfrm>
        <a:off x="5033791" y="655085"/>
        <a:ext cx="1676865" cy="111791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66262-F6C0-4CD1-BED9-3ED5568AE9DB}">
      <dsp:nvSpPr>
        <dsp:cNvPr id="0" name=""/>
        <dsp:cNvSpPr/>
      </dsp:nvSpPr>
      <dsp:spPr>
        <a:xfrm>
          <a:off x="4459500" y="0"/>
          <a:ext cx="3846274" cy="1080120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2014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100" kern="1200" dirty="0"/>
        </a:p>
      </dsp:txBody>
      <dsp:txXfrm>
        <a:off x="4459500" y="0"/>
        <a:ext cx="3576244" cy="1080120"/>
      </dsp:txXfrm>
    </dsp:sp>
    <dsp:sp modelId="{EF57E648-71F0-46B8-AA44-54F1886B4CDD}">
      <dsp:nvSpPr>
        <dsp:cNvPr id="0" name=""/>
        <dsp:cNvSpPr/>
      </dsp:nvSpPr>
      <dsp:spPr>
        <a:xfrm>
          <a:off x="3081418" y="0"/>
          <a:ext cx="3846274" cy="108012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err="1" smtClean="0"/>
            <a:t>TIDMstDevState</a:t>
          </a:r>
          <a:r>
            <a:rPr lang="en-US" altLang="zh-TW" sz="2100" kern="1200" dirty="0" smtClean="0"/>
            <a:t>[]</a:t>
          </a:r>
          <a:r>
            <a:rPr lang="zh-TW" altLang="en-US" sz="2100" kern="1200" dirty="0" smtClean="0"/>
            <a:t> </a:t>
          </a:r>
          <a:r>
            <a:rPr lang="en-US" altLang="zh-TW" sz="2100" kern="1200" dirty="0" smtClean="0"/>
            <a:t>=</a:t>
          </a:r>
          <a:r>
            <a:rPr lang="zh-TW" altLang="en-US" sz="2100" kern="1200" dirty="0" smtClean="0"/>
            <a:t> </a:t>
          </a:r>
          <a:r>
            <a:rPr lang="en-US" altLang="zh-TW" sz="2100" kern="1200" dirty="0" smtClean="0"/>
            <a:t>1</a:t>
          </a:r>
          <a:endParaRPr lang="zh-TW" altLang="en-US" sz="2100" kern="1200" dirty="0"/>
        </a:p>
      </dsp:txBody>
      <dsp:txXfrm>
        <a:off x="3621478" y="0"/>
        <a:ext cx="2766154" cy="1080120"/>
      </dsp:txXfrm>
    </dsp:sp>
    <dsp:sp modelId="{ACBDB788-2139-48FA-A080-02E04795B260}">
      <dsp:nvSpPr>
        <dsp:cNvPr id="0" name=""/>
        <dsp:cNvSpPr/>
      </dsp:nvSpPr>
      <dsp:spPr>
        <a:xfrm>
          <a:off x="6158438" y="0"/>
          <a:ext cx="3846274" cy="108012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設定輸出資料</a:t>
          </a:r>
          <a:endParaRPr lang="zh-TW" altLang="en-US" sz="2100" kern="1200" dirty="0"/>
        </a:p>
      </dsp:txBody>
      <dsp:txXfrm>
        <a:off x="6698498" y="0"/>
        <a:ext cx="2766154" cy="108012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170241"/>
          <a:ext cx="400546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0868" tIns="416560" rIns="31086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err="1" smtClean="0">
              <a:solidFill>
                <a:srgbClr val="000000"/>
              </a:solidFill>
            </a:rPr>
            <a:t>Arduino</a:t>
          </a:r>
          <a:r>
            <a:rPr lang="zh-TW" altLang="en-US" sz="1800" kern="1200" dirty="0" smtClean="0">
              <a:solidFill>
                <a:srgbClr val="000000"/>
              </a:solidFill>
            </a:rPr>
            <a:t>主程式</a:t>
          </a:r>
          <a:endParaRPr lang="zh-TW" altLang="en-US" sz="1800" kern="1200" dirty="0">
            <a:solidFill>
              <a:srgbClr val="000000"/>
            </a:solidFill>
          </a:endParaRPr>
        </a:p>
      </dsp:txBody>
      <dsp:txXfrm>
        <a:off x="0" y="170241"/>
        <a:ext cx="4005460" cy="913500"/>
      </dsp:txXfrm>
    </dsp:sp>
    <dsp:sp modelId="{B250C7B4-858C-4724-ABFB-B0E3EE0699CA}">
      <dsp:nvSpPr>
        <dsp:cNvPr id="0" name=""/>
        <dsp:cNvSpPr/>
      </dsp:nvSpPr>
      <dsp:spPr>
        <a:xfrm>
          <a:off x="200273" y="23715"/>
          <a:ext cx="2803822" cy="4417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5978" tIns="0" rIns="105978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>
              <a:solidFill>
                <a:schemeClr val="bg1"/>
              </a:solidFill>
            </a:rPr>
            <a:t>NuMakerBrick_LED</a:t>
          </a:r>
          <a:endParaRPr lang="zh-TW" altLang="en-US" sz="2200" kern="1200" dirty="0">
            <a:solidFill>
              <a:schemeClr val="bg1"/>
            </a:solidFill>
          </a:endParaRPr>
        </a:p>
      </dsp:txBody>
      <dsp:txXfrm>
        <a:off x="221836" y="45278"/>
        <a:ext cx="2760696" cy="398599"/>
      </dsp:txXfrm>
    </dsp:sp>
    <dsp:sp modelId="{E34D3641-4CDF-4DB8-A4DF-CEBB138D7A0B}">
      <dsp:nvSpPr>
        <dsp:cNvPr id="0" name=""/>
        <dsp:cNvSpPr/>
      </dsp:nvSpPr>
      <dsp:spPr>
        <a:xfrm>
          <a:off x="0" y="1362260"/>
          <a:ext cx="400546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0868" tIns="416560" rIns="31086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與主控端溝通的程式</a:t>
          </a:r>
          <a:endParaRPr lang="zh-TW" altLang="en-US" sz="1800" kern="1200" dirty="0"/>
        </a:p>
      </dsp:txBody>
      <dsp:txXfrm>
        <a:off x="0" y="1362260"/>
        <a:ext cx="4005460" cy="913500"/>
      </dsp:txXfrm>
    </dsp:sp>
    <dsp:sp modelId="{A9BFF45B-5523-4474-ADFD-40335121E159}">
      <dsp:nvSpPr>
        <dsp:cNvPr id="0" name=""/>
        <dsp:cNvSpPr/>
      </dsp:nvSpPr>
      <dsp:spPr>
        <a:xfrm>
          <a:off x="200273" y="1191741"/>
          <a:ext cx="1747341" cy="465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5978" tIns="0" rIns="105978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>
              <a:solidFill>
                <a:schemeClr val="bg1"/>
              </a:solidFill>
            </a:rPr>
            <a:t>i2c</a:t>
          </a:r>
          <a:endParaRPr lang="zh-TW" altLang="en-US" sz="2200" kern="1200" dirty="0">
            <a:solidFill>
              <a:schemeClr val="bg1"/>
            </a:solidFill>
          </a:endParaRPr>
        </a:p>
      </dsp:txBody>
      <dsp:txXfrm>
        <a:off x="223008" y="1214476"/>
        <a:ext cx="1701871" cy="420249"/>
      </dsp:txXfrm>
    </dsp:sp>
    <dsp:sp modelId="{5B03F372-C574-4A10-A9E6-6173DA71510B}">
      <dsp:nvSpPr>
        <dsp:cNvPr id="0" name=""/>
        <dsp:cNvSpPr/>
      </dsp:nvSpPr>
      <dsp:spPr>
        <a:xfrm>
          <a:off x="0" y="2678960"/>
          <a:ext cx="400546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0868" tIns="416560" rIns="31086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感測</a:t>
          </a:r>
          <a:r>
            <a:rPr lang="zh-TW" altLang="en-US" sz="1800" kern="1200" dirty="0" smtClean="0"/>
            <a:t>器在平台對應的資料</a:t>
          </a:r>
          <a:endParaRPr lang="zh-TW" altLang="en-US" sz="1800" kern="1200" dirty="0">
            <a:solidFill>
              <a:schemeClr val="bg1"/>
            </a:solidFill>
          </a:endParaRPr>
        </a:p>
      </dsp:txBody>
      <dsp:txXfrm>
        <a:off x="0" y="2678960"/>
        <a:ext cx="4005460" cy="913500"/>
      </dsp:txXfrm>
    </dsp:sp>
    <dsp:sp modelId="{FB7E0421-81A9-4750-83FF-90E60DD534CF}">
      <dsp:nvSpPr>
        <dsp:cNvPr id="0" name=""/>
        <dsp:cNvSpPr/>
      </dsp:nvSpPr>
      <dsp:spPr>
        <a:xfrm>
          <a:off x="200273" y="2383760"/>
          <a:ext cx="2803822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5978" tIns="0" rIns="105978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kern="1200" dirty="0" err="1" smtClean="0"/>
            <a:t>tid</a:t>
          </a:r>
          <a:endParaRPr lang="zh-TW" altLang="en-US" sz="1800" kern="1200" dirty="0">
            <a:solidFill>
              <a:schemeClr val="bg1"/>
            </a:solidFill>
          </a:endParaRPr>
        </a:p>
      </dsp:txBody>
      <dsp:txXfrm>
        <a:off x="229094" y="2412581"/>
        <a:ext cx="2746180" cy="53275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316719"/>
          <a:ext cx="3532534" cy="135607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4164" tIns="853948" rIns="27416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LED</a:t>
          </a:r>
          <a:r>
            <a:rPr lang="zh-TW" altLang="en-US" sz="1800" kern="1200" dirty="0" smtClean="0"/>
            <a:t>燈控制程式</a:t>
          </a:r>
          <a:endParaRPr lang="zh-TW" altLang="en-US" sz="1800" kern="1200" dirty="0"/>
        </a:p>
      </dsp:txBody>
      <dsp:txXfrm>
        <a:off x="0" y="316719"/>
        <a:ext cx="3532534" cy="1356074"/>
      </dsp:txXfrm>
    </dsp:sp>
    <dsp:sp modelId="{B250C7B4-858C-4724-ABFB-B0E3EE0699CA}">
      <dsp:nvSpPr>
        <dsp:cNvPr id="0" name=""/>
        <dsp:cNvSpPr/>
      </dsp:nvSpPr>
      <dsp:spPr>
        <a:xfrm>
          <a:off x="176626" y="16342"/>
          <a:ext cx="2472773" cy="90553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3465" tIns="0" rIns="93465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Led</a:t>
          </a:r>
          <a:endParaRPr lang="zh-TW" altLang="en-US" sz="2200" kern="1200" dirty="0"/>
        </a:p>
      </dsp:txBody>
      <dsp:txXfrm>
        <a:off x="220831" y="60547"/>
        <a:ext cx="2384363" cy="817127"/>
      </dsp:txXfrm>
    </dsp:sp>
    <dsp:sp modelId="{E34D3641-4CDF-4DB8-A4DF-CEBB138D7A0B}">
      <dsp:nvSpPr>
        <dsp:cNvPr id="0" name=""/>
        <dsp:cNvSpPr/>
      </dsp:nvSpPr>
      <dsp:spPr>
        <a:xfrm>
          <a:off x="0" y="2243758"/>
          <a:ext cx="3532534" cy="135607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4164" tIns="853948" rIns="27416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頻率對應表</a:t>
          </a:r>
          <a:endParaRPr lang="zh-TW" altLang="en-US" sz="1800" kern="1200" dirty="0"/>
        </a:p>
      </dsp:txBody>
      <dsp:txXfrm>
        <a:off x="0" y="2243758"/>
        <a:ext cx="3532534" cy="1356074"/>
      </dsp:txXfrm>
    </dsp:sp>
    <dsp:sp modelId="{A9BFF45B-5523-4474-ADFD-40335121E159}">
      <dsp:nvSpPr>
        <dsp:cNvPr id="0" name=""/>
        <dsp:cNvSpPr/>
      </dsp:nvSpPr>
      <dsp:spPr>
        <a:xfrm>
          <a:off x="176626" y="1894194"/>
          <a:ext cx="1541032" cy="95472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3465" tIns="0" rIns="93465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/>
            <a:t>freq_note</a:t>
          </a:r>
          <a:endParaRPr lang="zh-TW" altLang="en-US" sz="2200" kern="1200" dirty="0"/>
        </a:p>
      </dsp:txBody>
      <dsp:txXfrm>
        <a:off x="223232" y="1940800"/>
        <a:ext cx="1447820" cy="8615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298969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每經過</a:t>
          </a:r>
          <a:r>
            <a:rPr lang="en-US" altLang="zh-TW" sz="1800" kern="1200" dirty="0" smtClean="0"/>
            <a:t>0.1</a:t>
          </a:r>
          <a:r>
            <a:rPr lang="zh-TW" altLang="en-US" sz="1800" kern="1200" dirty="0" smtClean="0"/>
            <a:t>秒</a:t>
          </a:r>
          <a:r>
            <a:rPr lang="en-US" altLang="zh-TW" sz="1800" kern="1200" dirty="0" smtClean="0"/>
            <a:t>(Timer)</a:t>
          </a:r>
          <a:r>
            <a:rPr lang="zh-TW" altLang="en-US" sz="1800" kern="1200" dirty="0" smtClean="0"/>
            <a:t>抓值一次</a:t>
          </a:r>
          <a:endParaRPr lang="zh-TW" altLang="en-US" sz="1800" kern="1200" dirty="0"/>
        </a:p>
      </dsp:txBody>
      <dsp:txXfrm>
        <a:off x="0" y="298969"/>
        <a:ext cx="6096000" cy="913500"/>
      </dsp:txXfrm>
    </dsp:sp>
    <dsp:sp modelId="{B250C7B4-858C-4724-ABFB-B0E3EE0699CA}">
      <dsp:nvSpPr>
        <dsp:cNvPr id="0" name=""/>
        <dsp:cNvSpPr/>
      </dsp:nvSpPr>
      <dsp:spPr>
        <a:xfrm>
          <a:off x="304800" y="3769"/>
          <a:ext cx="426720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Overview</a:t>
          </a:r>
          <a:endParaRPr lang="zh-TW" altLang="en-US" sz="2200" kern="1200" dirty="0"/>
        </a:p>
      </dsp:txBody>
      <dsp:txXfrm>
        <a:off x="333621" y="32590"/>
        <a:ext cx="4209558" cy="532758"/>
      </dsp:txXfrm>
    </dsp:sp>
    <dsp:sp modelId="{E34D3641-4CDF-4DB8-A4DF-CEBB138D7A0B}">
      <dsp:nvSpPr>
        <dsp:cNvPr id="0" name=""/>
        <dsp:cNvSpPr/>
      </dsp:nvSpPr>
      <dsp:spPr>
        <a:xfrm>
          <a:off x="0" y="1490988"/>
          <a:ext cx="6096000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</a:t>
          </a:r>
          <a:r>
            <a:rPr lang="en-US" altLang="zh-TW" sz="1800" kern="1200" dirty="0" smtClean="0"/>
            <a:t>ADC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平台參數</a:t>
          </a:r>
          <a:endParaRPr lang="zh-TW" altLang="en-US" sz="1800" kern="1200" dirty="0"/>
        </a:p>
      </dsp:txBody>
      <dsp:txXfrm>
        <a:off x="0" y="1490988"/>
        <a:ext cx="6096000" cy="1323000"/>
      </dsp:txXfrm>
    </dsp:sp>
    <dsp:sp modelId="{A9BFF45B-5523-4474-ADFD-40335121E159}">
      <dsp:nvSpPr>
        <dsp:cNvPr id="0" name=""/>
        <dsp:cNvSpPr/>
      </dsp:nvSpPr>
      <dsp:spPr>
        <a:xfrm>
          <a:off x="304800" y="1320469"/>
          <a:ext cx="2659319" cy="465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初始化</a:t>
          </a:r>
          <a:endParaRPr lang="zh-TW" altLang="en-US" sz="2200" kern="1200" dirty="0"/>
        </a:p>
      </dsp:txBody>
      <dsp:txXfrm>
        <a:off x="327535" y="1343204"/>
        <a:ext cx="2613849" cy="420249"/>
      </dsp:txXfrm>
    </dsp:sp>
    <dsp:sp modelId="{A14B3516-DC53-44BA-A2AF-781820BD1EC8}">
      <dsp:nvSpPr>
        <dsp:cNvPr id="0" name=""/>
        <dsp:cNvSpPr/>
      </dsp:nvSpPr>
      <dsp:spPr>
        <a:xfrm>
          <a:off x="0" y="3146730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 抓值</a:t>
          </a:r>
          <a:endParaRPr lang="zh-TW" altLang="en-US" sz="1800" kern="1200" dirty="0"/>
        </a:p>
      </dsp:txBody>
      <dsp:txXfrm>
        <a:off x="0" y="3146730"/>
        <a:ext cx="6096000" cy="913500"/>
      </dsp:txXfrm>
    </dsp:sp>
    <dsp:sp modelId="{F48D7B68-8D87-471F-98D0-0B72C22440B0}">
      <dsp:nvSpPr>
        <dsp:cNvPr id="0" name=""/>
        <dsp:cNvSpPr/>
      </dsp:nvSpPr>
      <dsp:spPr>
        <a:xfrm>
          <a:off x="304800" y="2921988"/>
          <a:ext cx="2659319" cy="5199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每</a:t>
          </a:r>
          <a:r>
            <a:rPr lang="en-US" altLang="zh-TW" sz="2200" kern="1200" dirty="0" smtClean="0"/>
            <a:t>0.1</a:t>
          </a:r>
          <a:r>
            <a:rPr lang="zh-TW" altLang="en-US" sz="2200" kern="1200" dirty="0" smtClean="0"/>
            <a:t>秒執行一次</a:t>
          </a:r>
          <a:endParaRPr lang="zh-TW" altLang="en-US" sz="2200" kern="1200" dirty="0"/>
        </a:p>
      </dsp:txBody>
      <dsp:txXfrm>
        <a:off x="330181" y="2947369"/>
        <a:ext cx="2608557" cy="46917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298969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每經過</a:t>
          </a:r>
          <a:r>
            <a:rPr lang="en-US" altLang="zh-TW" sz="1800" kern="1200" dirty="0" smtClean="0"/>
            <a:t>0.1</a:t>
          </a:r>
          <a:r>
            <a:rPr lang="zh-TW" altLang="en-US" sz="1800" kern="1200" dirty="0" smtClean="0"/>
            <a:t>秒</a:t>
          </a:r>
          <a:r>
            <a:rPr lang="en-US" altLang="zh-TW" sz="1800" kern="1200" dirty="0" smtClean="0"/>
            <a:t>(Timer)</a:t>
          </a:r>
          <a:r>
            <a:rPr lang="zh-TW" altLang="en-US" sz="1800" kern="1200" dirty="0" smtClean="0"/>
            <a:t>抓值一次</a:t>
          </a:r>
          <a:endParaRPr lang="zh-TW" altLang="en-US" sz="1800" kern="1200" dirty="0"/>
        </a:p>
      </dsp:txBody>
      <dsp:txXfrm>
        <a:off x="0" y="298969"/>
        <a:ext cx="6096000" cy="913500"/>
      </dsp:txXfrm>
    </dsp:sp>
    <dsp:sp modelId="{B250C7B4-858C-4724-ABFB-B0E3EE0699CA}">
      <dsp:nvSpPr>
        <dsp:cNvPr id="0" name=""/>
        <dsp:cNvSpPr/>
      </dsp:nvSpPr>
      <dsp:spPr>
        <a:xfrm>
          <a:off x="304800" y="3769"/>
          <a:ext cx="426720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Overview</a:t>
          </a:r>
          <a:endParaRPr lang="zh-TW" altLang="en-US" sz="2200" kern="1200" dirty="0"/>
        </a:p>
      </dsp:txBody>
      <dsp:txXfrm>
        <a:off x="333621" y="32590"/>
        <a:ext cx="4209558" cy="532758"/>
      </dsp:txXfrm>
    </dsp:sp>
    <dsp:sp modelId="{E34D3641-4CDF-4DB8-A4DF-CEBB138D7A0B}">
      <dsp:nvSpPr>
        <dsp:cNvPr id="0" name=""/>
        <dsp:cNvSpPr/>
      </dsp:nvSpPr>
      <dsp:spPr>
        <a:xfrm>
          <a:off x="0" y="1490988"/>
          <a:ext cx="6096000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</a:t>
          </a:r>
          <a:r>
            <a:rPr lang="en-US" altLang="zh-TW" sz="1800" kern="1200" dirty="0" smtClean="0"/>
            <a:t>ADC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平台參數</a:t>
          </a:r>
          <a:endParaRPr lang="zh-TW" altLang="en-US" sz="1800" kern="1200" dirty="0"/>
        </a:p>
      </dsp:txBody>
      <dsp:txXfrm>
        <a:off x="0" y="1490988"/>
        <a:ext cx="6096000" cy="1323000"/>
      </dsp:txXfrm>
    </dsp:sp>
    <dsp:sp modelId="{A9BFF45B-5523-4474-ADFD-40335121E159}">
      <dsp:nvSpPr>
        <dsp:cNvPr id="0" name=""/>
        <dsp:cNvSpPr/>
      </dsp:nvSpPr>
      <dsp:spPr>
        <a:xfrm>
          <a:off x="304800" y="1320469"/>
          <a:ext cx="2659319" cy="465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/>
            <a:t>Lr_init</a:t>
          </a:r>
          <a:endParaRPr lang="zh-TW" altLang="en-US" sz="2200" kern="1200" dirty="0"/>
        </a:p>
      </dsp:txBody>
      <dsp:txXfrm>
        <a:off x="327535" y="1343204"/>
        <a:ext cx="2613849" cy="420249"/>
      </dsp:txXfrm>
    </dsp:sp>
    <dsp:sp modelId="{A14B3516-DC53-44BA-A2AF-781820BD1EC8}">
      <dsp:nvSpPr>
        <dsp:cNvPr id="0" name=""/>
        <dsp:cNvSpPr/>
      </dsp:nvSpPr>
      <dsp:spPr>
        <a:xfrm>
          <a:off x="0" y="3146730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 抓值</a:t>
          </a:r>
          <a:endParaRPr lang="zh-TW" altLang="en-US" sz="1800" kern="1200" dirty="0"/>
        </a:p>
      </dsp:txBody>
      <dsp:txXfrm>
        <a:off x="0" y="3146730"/>
        <a:ext cx="6096000" cy="913500"/>
      </dsp:txXfrm>
    </dsp:sp>
    <dsp:sp modelId="{F48D7B68-8D87-471F-98D0-0B72C22440B0}">
      <dsp:nvSpPr>
        <dsp:cNvPr id="0" name=""/>
        <dsp:cNvSpPr/>
      </dsp:nvSpPr>
      <dsp:spPr>
        <a:xfrm>
          <a:off x="304800" y="2921988"/>
          <a:ext cx="2659319" cy="5199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/>
            <a:t>GetLr</a:t>
          </a:r>
          <a:endParaRPr lang="zh-TW" altLang="en-US" sz="2200" kern="1200" dirty="0"/>
        </a:p>
      </dsp:txBody>
      <dsp:txXfrm>
        <a:off x="330181" y="2947369"/>
        <a:ext cx="2608557" cy="46917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022AC8-EBF2-4556-BD95-5F14524B7EE5}">
      <dsp:nvSpPr>
        <dsp:cNvPr id="0" name=""/>
        <dsp:cNvSpPr/>
      </dsp:nvSpPr>
      <dsp:spPr>
        <a:xfrm>
          <a:off x="0" y="0"/>
          <a:ext cx="1883879" cy="8821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900" kern="1200" dirty="0" smtClean="0"/>
            <a:t>光敏電阻</a:t>
          </a:r>
          <a:endParaRPr lang="zh-TW" altLang="en-US" sz="2900" kern="1200" dirty="0"/>
        </a:p>
      </dsp:txBody>
      <dsp:txXfrm>
        <a:off x="43064" y="43064"/>
        <a:ext cx="1797751" cy="796052"/>
      </dsp:txXfrm>
    </dsp:sp>
    <dsp:sp modelId="{7DFDCB2B-3368-4A0E-8536-5BF0AFBF89FF}">
      <dsp:nvSpPr>
        <dsp:cNvPr id="0" name=""/>
        <dsp:cNvSpPr/>
      </dsp:nvSpPr>
      <dsp:spPr>
        <a:xfrm>
          <a:off x="0" y="885319"/>
          <a:ext cx="1883879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813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TW" sz="2300" kern="1200" dirty="0" err="1" smtClean="0"/>
            <a:t>lr.c</a:t>
          </a:r>
          <a:endParaRPr lang="zh-TW" altLang="en-US" sz="2300" kern="1200" dirty="0"/>
        </a:p>
      </dsp:txBody>
      <dsp:txXfrm>
        <a:off x="0" y="885319"/>
        <a:ext cx="1883879" cy="48024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298969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每經過</a:t>
          </a:r>
          <a:r>
            <a:rPr lang="en-US" altLang="zh-TW" sz="1800" kern="1200" dirty="0" smtClean="0"/>
            <a:t>0.1</a:t>
          </a:r>
          <a:r>
            <a:rPr lang="zh-TW" altLang="en-US" sz="1800" kern="1200" dirty="0" smtClean="0"/>
            <a:t>秒</a:t>
          </a:r>
          <a:r>
            <a:rPr lang="en-US" altLang="zh-TW" sz="1800" kern="1200" dirty="0" smtClean="0"/>
            <a:t>(Timer)</a:t>
          </a:r>
          <a:r>
            <a:rPr lang="zh-TW" altLang="en-US" sz="1800" kern="1200" dirty="0" smtClean="0"/>
            <a:t>抓值一次</a:t>
          </a:r>
          <a:endParaRPr lang="zh-TW" altLang="en-US" sz="1800" kern="1200" dirty="0"/>
        </a:p>
      </dsp:txBody>
      <dsp:txXfrm>
        <a:off x="0" y="298969"/>
        <a:ext cx="6096000" cy="913500"/>
      </dsp:txXfrm>
    </dsp:sp>
    <dsp:sp modelId="{B250C7B4-858C-4724-ABFB-B0E3EE0699CA}">
      <dsp:nvSpPr>
        <dsp:cNvPr id="0" name=""/>
        <dsp:cNvSpPr/>
      </dsp:nvSpPr>
      <dsp:spPr>
        <a:xfrm>
          <a:off x="304800" y="3769"/>
          <a:ext cx="426720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Overview</a:t>
          </a:r>
          <a:endParaRPr lang="zh-TW" altLang="en-US" sz="2200" kern="1200" dirty="0"/>
        </a:p>
      </dsp:txBody>
      <dsp:txXfrm>
        <a:off x="333621" y="32590"/>
        <a:ext cx="4209558" cy="532758"/>
      </dsp:txXfrm>
    </dsp:sp>
    <dsp:sp modelId="{E34D3641-4CDF-4DB8-A4DF-CEBB138D7A0B}">
      <dsp:nvSpPr>
        <dsp:cNvPr id="0" name=""/>
        <dsp:cNvSpPr/>
      </dsp:nvSpPr>
      <dsp:spPr>
        <a:xfrm>
          <a:off x="0" y="1490988"/>
          <a:ext cx="6096000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</a:t>
          </a:r>
          <a:r>
            <a:rPr lang="en-US" altLang="zh-TW" sz="1800" kern="1200" dirty="0" smtClean="0"/>
            <a:t>ADC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平台參數</a:t>
          </a:r>
          <a:endParaRPr lang="zh-TW" altLang="en-US" sz="1800" kern="1200" dirty="0"/>
        </a:p>
      </dsp:txBody>
      <dsp:txXfrm>
        <a:off x="0" y="1490988"/>
        <a:ext cx="6096000" cy="1323000"/>
      </dsp:txXfrm>
    </dsp:sp>
    <dsp:sp modelId="{A9BFF45B-5523-4474-ADFD-40335121E159}">
      <dsp:nvSpPr>
        <dsp:cNvPr id="0" name=""/>
        <dsp:cNvSpPr/>
      </dsp:nvSpPr>
      <dsp:spPr>
        <a:xfrm>
          <a:off x="304800" y="1320469"/>
          <a:ext cx="2659319" cy="465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/>
            <a:t>Lr_init</a:t>
          </a:r>
          <a:endParaRPr lang="zh-TW" altLang="en-US" sz="2200" kern="1200" dirty="0"/>
        </a:p>
      </dsp:txBody>
      <dsp:txXfrm>
        <a:off x="327535" y="1343204"/>
        <a:ext cx="2613849" cy="420249"/>
      </dsp:txXfrm>
    </dsp:sp>
    <dsp:sp modelId="{A14B3516-DC53-44BA-A2AF-781820BD1EC8}">
      <dsp:nvSpPr>
        <dsp:cNvPr id="0" name=""/>
        <dsp:cNvSpPr/>
      </dsp:nvSpPr>
      <dsp:spPr>
        <a:xfrm>
          <a:off x="0" y="3146730"/>
          <a:ext cx="6096000" cy="913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16560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ADC</a:t>
          </a:r>
          <a:r>
            <a:rPr lang="zh-TW" altLang="en-US" sz="1800" kern="1200" dirty="0" smtClean="0"/>
            <a:t> 抓值</a:t>
          </a:r>
          <a:endParaRPr lang="zh-TW" altLang="en-US" sz="1800" kern="1200" dirty="0"/>
        </a:p>
      </dsp:txBody>
      <dsp:txXfrm>
        <a:off x="0" y="3146730"/>
        <a:ext cx="6096000" cy="913500"/>
      </dsp:txXfrm>
    </dsp:sp>
    <dsp:sp modelId="{F48D7B68-8D87-471F-98D0-0B72C22440B0}">
      <dsp:nvSpPr>
        <dsp:cNvPr id="0" name=""/>
        <dsp:cNvSpPr/>
      </dsp:nvSpPr>
      <dsp:spPr>
        <a:xfrm>
          <a:off x="304800" y="2921988"/>
          <a:ext cx="2659319" cy="5199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err="1" smtClean="0"/>
            <a:t>GetLr</a:t>
          </a:r>
          <a:endParaRPr lang="zh-TW" altLang="en-US" sz="2200" kern="1200" dirty="0"/>
        </a:p>
      </dsp:txBody>
      <dsp:txXfrm>
        <a:off x="330181" y="2947369"/>
        <a:ext cx="2608557" cy="46917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E4E99F-05C9-4B9D-ABE4-E8DF3A94FFA9}">
      <dsp:nvSpPr>
        <dsp:cNvPr id="0" name=""/>
        <dsp:cNvSpPr/>
      </dsp:nvSpPr>
      <dsp:spPr>
        <a:xfrm>
          <a:off x="0" y="198415"/>
          <a:ext cx="6096000" cy="1064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ID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資料長度</a:t>
          </a:r>
          <a:endParaRPr lang="zh-TW" altLang="en-US" sz="1800" kern="1200" dirty="0"/>
        </a:p>
      </dsp:txBody>
      <dsp:txXfrm>
        <a:off x="0" y="198415"/>
        <a:ext cx="6096000" cy="1064700"/>
      </dsp:txXfrm>
    </dsp:sp>
    <dsp:sp modelId="{C39F7EFB-BBE4-4AB5-B2CB-12DC649A94AB}">
      <dsp:nvSpPr>
        <dsp:cNvPr id="0" name=""/>
        <dsp:cNvSpPr/>
      </dsp:nvSpPr>
      <dsp:spPr>
        <a:xfrm>
          <a:off x="304800" y="6535"/>
          <a:ext cx="4267200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模組基本資訊</a:t>
          </a:r>
          <a:endParaRPr lang="zh-TW" altLang="en-US" sz="2200" kern="1200" dirty="0"/>
        </a:p>
      </dsp:txBody>
      <dsp:txXfrm>
        <a:off x="323534" y="25269"/>
        <a:ext cx="4229732" cy="346292"/>
      </dsp:txXfrm>
    </dsp:sp>
    <dsp:sp modelId="{0DB0DA9A-513D-414A-8108-6980FFB70F4F}">
      <dsp:nvSpPr>
        <dsp:cNvPr id="0" name=""/>
        <dsp:cNvSpPr/>
      </dsp:nvSpPr>
      <dsp:spPr>
        <a:xfrm>
          <a:off x="0" y="1525195"/>
          <a:ext cx="6096000" cy="1187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執行週期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警告範圍</a:t>
          </a:r>
          <a:endParaRPr lang="zh-TW" altLang="en-US" sz="1800" kern="1200" dirty="0"/>
        </a:p>
      </dsp:txBody>
      <dsp:txXfrm>
        <a:off x="0" y="1525195"/>
        <a:ext cx="6096000" cy="1187550"/>
      </dsp:txXfrm>
    </dsp:sp>
    <dsp:sp modelId="{B250C7B4-858C-4724-ABFB-B0E3EE0699CA}">
      <dsp:nvSpPr>
        <dsp:cNvPr id="0" name=""/>
        <dsp:cNvSpPr/>
      </dsp:nvSpPr>
      <dsp:spPr>
        <a:xfrm>
          <a:off x="304800" y="1333315"/>
          <a:ext cx="4267200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Feature</a:t>
          </a:r>
          <a:endParaRPr lang="zh-TW" altLang="en-US" sz="2200" kern="1200" dirty="0"/>
        </a:p>
      </dsp:txBody>
      <dsp:txXfrm>
        <a:off x="323534" y="1352049"/>
        <a:ext cx="4229732" cy="346292"/>
      </dsp:txXfrm>
    </dsp:sp>
    <dsp:sp modelId="{E34D3641-4CDF-4DB8-A4DF-CEBB138D7A0B}">
      <dsp:nvSpPr>
        <dsp:cNvPr id="0" name=""/>
        <dsp:cNvSpPr/>
      </dsp:nvSpPr>
      <dsp:spPr>
        <a:xfrm>
          <a:off x="0" y="2893782"/>
          <a:ext cx="6096000" cy="1187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亮度</a:t>
          </a:r>
          <a:r>
            <a:rPr lang="en-US" altLang="zh-TW" sz="1800" kern="1200" dirty="0" smtClean="0"/>
            <a:t>(ADC</a:t>
          </a:r>
          <a:r>
            <a:rPr lang="zh-TW" altLang="en-US" sz="1800" kern="1200" dirty="0" smtClean="0"/>
            <a:t>值</a:t>
          </a:r>
          <a:r>
            <a:rPr lang="en-US" altLang="zh-TW" sz="1800" kern="1200" dirty="0" smtClean="0"/>
            <a:t>)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是否警報</a:t>
          </a:r>
          <a:r>
            <a:rPr lang="en-US" altLang="zh-TW" sz="1800" kern="1200" dirty="0" smtClean="0"/>
            <a:t>( 0 or 1)</a:t>
          </a:r>
          <a:endParaRPr lang="zh-TW" altLang="en-US" sz="1800" kern="1200" dirty="0"/>
        </a:p>
      </dsp:txBody>
      <dsp:txXfrm>
        <a:off x="0" y="2893782"/>
        <a:ext cx="6096000" cy="1187550"/>
      </dsp:txXfrm>
    </dsp:sp>
    <dsp:sp modelId="{A9BFF45B-5523-4474-ADFD-40335121E159}">
      <dsp:nvSpPr>
        <dsp:cNvPr id="0" name=""/>
        <dsp:cNvSpPr/>
      </dsp:nvSpPr>
      <dsp:spPr>
        <a:xfrm>
          <a:off x="304800" y="2782945"/>
          <a:ext cx="2659319" cy="3027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Input</a:t>
          </a:r>
          <a:endParaRPr lang="zh-TW" altLang="en-US" sz="2200" kern="1200" dirty="0"/>
        </a:p>
      </dsp:txBody>
      <dsp:txXfrm>
        <a:off x="319577" y="2797722"/>
        <a:ext cx="2629765" cy="273163"/>
      </dsp:txXfrm>
    </dsp:sp>
    <dsp:sp modelId="{A14B3516-DC53-44BA-A2AF-781820BD1EC8}">
      <dsp:nvSpPr>
        <dsp:cNvPr id="0" name=""/>
        <dsp:cNvSpPr/>
      </dsp:nvSpPr>
      <dsp:spPr>
        <a:xfrm>
          <a:off x="0" y="4297614"/>
          <a:ext cx="6096000" cy="65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N/A</a:t>
          </a:r>
          <a:endParaRPr lang="zh-TW" altLang="en-US" sz="1800" kern="1200" dirty="0"/>
        </a:p>
      </dsp:txBody>
      <dsp:txXfrm>
        <a:off x="0" y="4297614"/>
        <a:ext cx="6096000" cy="655200"/>
      </dsp:txXfrm>
    </dsp:sp>
    <dsp:sp modelId="{F48D7B68-8D87-471F-98D0-0B72C22440B0}">
      <dsp:nvSpPr>
        <dsp:cNvPr id="0" name=""/>
        <dsp:cNvSpPr/>
      </dsp:nvSpPr>
      <dsp:spPr>
        <a:xfrm>
          <a:off x="304800" y="4151532"/>
          <a:ext cx="2659319" cy="337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Output</a:t>
          </a:r>
          <a:endParaRPr lang="zh-TW" altLang="en-US" sz="2200" kern="1200" dirty="0"/>
        </a:p>
      </dsp:txBody>
      <dsp:txXfrm>
        <a:off x="321298" y="4168030"/>
        <a:ext cx="2626323" cy="30496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022AC8-EBF2-4556-BD95-5F14524B7EE5}">
      <dsp:nvSpPr>
        <dsp:cNvPr id="0" name=""/>
        <dsp:cNvSpPr/>
      </dsp:nvSpPr>
      <dsp:spPr>
        <a:xfrm>
          <a:off x="0" y="207803"/>
          <a:ext cx="2315927" cy="4557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kern="1200" dirty="0" err="1" smtClean="0"/>
            <a:t>tismst.c</a:t>
          </a:r>
          <a:endParaRPr lang="zh-TW" altLang="en-US" sz="1900" kern="1200" dirty="0"/>
        </a:p>
      </dsp:txBody>
      <dsp:txXfrm>
        <a:off x="22246" y="230049"/>
        <a:ext cx="2271435" cy="411223"/>
      </dsp:txXfrm>
    </dsp:sp>
    <dsp:sp modelId="{7DFDCB2B-3368-4A0E-8536-5BF0AFBF89FF}">
      <dsp:nvSpPr>
        <dsp:cNvPr id="0" name=""/>
        <dsp:cNvSpPr/>
      </dsp:nvSpPr>
      <dsp:spPr>
        <a:xfrm>
          <a:off x="0" y="754886"/>
          <a:ext cx="2315927" cy="3146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3531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TW" sz="1500" kern="1200" dirty="0" err="1" smtClean="0"/>
            <a:t>TIDMstUpdateDevState</a:t>
          </a:r>
          <a:r>
            <a:rPr lang="en-US" altLang="zh-TW" sz="1500" kern="1200" dirty="0" smtClean="0"/>
            <a:t>()</a:t>
          </a:r>
          <a:endParaRPr lang="zh-TW" altLang="en-US" sz="1500" kern="1200" dirty="0"/>
        </a:p>
      </dsp:txBody>
      <dsp:txXfrm>
        <a:off x="0" y="754886"/>
        <a:ext cx="2315927" cy="31464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0DA9A-513D-414A-8108-6980FFB70F4F}">
      <dsp:nvSpPr>
        <dsp:cNvPr id="0" name=""/>
        <dsp:cNvSpPr/>
      </dsp:nvSpPr>
      <dsp:spPr>
        <a:xfrm>
          <a:off x="0" y="244564"/>
          <a:ext cx="6096000" cy="81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每一秒回報一次 </a:t>
          </a:r>
          <a:r>
            <a:rPr lang="en-US" altLang="zh-TW" sz="3000" kern="1200" dirty="0" smtClean="0">
              <a:solidFill>
                <a:srgbClr val="FF0000"/>
              </a:solidFill>
            </a:rPr>
            <a:t>OK</a:t>
          </a:r>
          <a:endParaRPr lang="zh-TW" altLang="en-US" sz="3000" kern="1200" dirty="0">
            <a:solidFill>
              <a:srgbClr val="FF0000"/>
            </a:solidFill>
          </a:endParaRPr>
        </a:p>
      </dsp:txBody>
      <dsp:txXfrm>
        <a:off x="0" y="244564"/>
        <a:ext cx="6096000" cy="819000"/>
      </dsp:txXfrm>
    </dsp:sp>
    <dsp:sp modelId="{B250C7B4-858C-4724-ABFB-B0E3EE0699CA}">
      <dsp:nvSpPr>
        <dsp:cNvPr id="0" name=""/>
        <dsp:cNvSpPr/>
      </dsp:nvSpPr>
      <dsp:spPr>
        <a:xfrm>
          <a:off x="304800" y="52684"/>
          <a:ext cx="2683044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回報特性</a:t>
          </a:r>
          <a:endParaRPr lang="zh-TW" altLang="en-US" sz="2200" kern="1200" dirty="0"/>
        </a:p>
      </dsp:txBody>
      <dsp:txXfrm>
        <a:off x="323534" y="71418"/>
        <a:ext cx="2645576" cy="346292"/>
      </dsp:txXfrm>
    </dsp:sp>
    <dsp:sp modelId="{E34D3641-4CDF-4DB8-A4DF-CEBB138D7A0B}">
      <dsp:nvSpPr>
        <dsp:cNvPr id="0" name=""/>
        <dsp:cNvSpPr/>
      </dsp:nvSpPr>
      <dsp:spPr>
        <a:xfrm>
          <a:off x="0" y="1244601"/>
          <a:ext cx="6096000" cy="7575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需要額外設定</a:t>
          </a:r>
          <a:endParaRPr lang="zh-TW" altLang="en-US" sz="1800" kern="1200" dirty="0"/>
        </a:p>
      </dsp:txBody>
      <dsp:txXfrm>
        <a:off x="0" y="1244601"/>
        <a:ext cx="6096000" cy="757575"/>
      </dsp:txXfrm>
    </dsp:sp>
    <dsp:sp modelId="{A9BFF45B-5523-4474-ADFD-40335121E159}">
      <dsp:nvSpPr>
        <dsp:cNvPr id="0" name=""/>
        <dsp:cNvSpPr/>
      </dsp:nvSpPr>
      <dsp:spPr>
        <a:xfrm>
          <a:off x="304800" y="1133764"/>
          <a:ext cx="2659319" cy="3027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設定特性</a:t>
          </a:r>
          <a:endParaRPr lang="zh-TW" altLang="en-US" sz="2200" kern="1200" dirty="0"/>
        </a:p>
      </dsp:txBody>
      <dsp:txXfrm>
        <a:off x="319577" y="1148541"/>
        <a:ext cx="2629765" cy="273163"/>
      </dsp:txXfrm>
    </dsp:sp>
    <dsp:sp modelId="{A14B3516-DC53-44BA-A2AF-781820BD1EC8}">
      <dsp:nvSpPr>
        <dsp:cNvPr id="0" name=""/>
        <dsp:cNvSpPr/>
      </dsp:nvSpPr>
      <dsp:spPr>
        <a:xfrm>
          <a:off x="0" y="2218458"/>
          <a:ext cx="6096000" cy="81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每</a:t>
          </a:r>
          <a:r>
            <a:rPr lang="en-US" altLang="zh-TW" sz="1800" kern="1200" dirty="0" smtClean="0"/>
            <a:t>0.1</a:t>
          </a:r>
          <a:r>
            <a:rPr lang="zh-TW" altLang="en-US" sz="1800" kern="1200" dirty="0" smtClean="0"/>
            <a:t>秒執行一次  </a:t>
          </a:r>
          <a:r>
            <a:rPr lang="en-US" altLang="zh-TW" sz="3000" kern="1200" dirty="0" smtClean="0">
              <a:solidFill>
                <a:srgbClr val="FF0000"/>
              </a:solidFill>
            </a:rPr>
            <a:t>OK</a:t>
          </a:r>
          <a:endParaRPr lang="zh-TW" altLang="en-US" sz="3000" kern="1200" dirty="0"/>
        </a:p>
      </dsp:txBody>
      <dsp:txXfrm>
        <a:off x="0" y="2218458"/>
        <a:ext cx="6096000" cy="819000"/>
      </dsp:txXfrm>
    </dsp:sp>
    <dsp:sp modelId="{F48D7B68-8D87-471F-98D0-0B72C22440B0}">
      <dsp:nvSpPr>
        <dsp:cNvPr id="0" name=""/>
        <dsp:cNvSpPr/>
      </dsp:nvSpPr>
      <dsp:spPr>
        <a:xfrm>
          <a:off x="304800" y="2072376"/>
          <a:ext cx="2659319" cy="337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回報輸入</a:t>
          </a:r>
          <a:endParaRPr lang="zh-TW" altLang="en-US" sz="2200" kern="1200" dirty="0"/>
        </a:p>
      </dsp:txBody>
      <dsp:txXfrm>
        <a:off x="321298" y="2088874"/>
        <a:ext cx="2626323" cy="304966"/>
      </dsp:txXfrm>
    </dsp:sp>
    <dsp:sp modelId="{1555BD6D-FA1C-47C5-9848-EACBF8BD6650}">
      <dsp:nvSpPr>
        <dsp:cNvPr id="0" name=""/>
        <dsp:cNvSpPr/>
      </dsp:nvSpPr>
      <dsp:spPr>
        <a:xfrm>
          <a:off x="0" y="3253740"/>
          <a:ext cx="6096000" cy="7575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需要額外設定</a:t>
          </a:r>
          <a:endParaRPr lang="zh-TW" altLang="en-US" sz="1800" kern="1200" dirty="0"/>
        </a:p>
      </dsp:txBody>
      <dsp:txXfrm>
        <a:off x="0" y="3253740"/>
        <a:ext cx="6096000" cy="757575"/>
      </dsp:txXfrm>
    </dsp:sp>
    <dsp:sp modelId="{298B249C-F66C-43FB-B67D-4912D306253E}">
      <dsp:nvSpPr>
        <dsp:cNvPr id="0" name=""/>
        <dsp:cNvSpPr/>
      </dsp:nvSpPr>
      <dsp:spPr>
        <a:xfrm>
          <a:off x="304800" y="3107658"/>
          <a:ext cx="2659319" cy="337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設定輸出</a:t>
          </a:r>
          <a:endParaRPr lang="zh-TW" altLang="en-US" sz="2200" kern="1200" dirty="0"/>
        </a:p>
      </dsp:txBody>
      <dsp:txXfrm>
        <a:off x="321298" y="3124156"/>
        <a:ext cx="2626323" cy="30496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4D3641-4CDF-4DB8-A4DF-CEBB138D7A0B}">
      <dsp:nvSpPr>
        <dsp:cNvPr id="0" name=""/>
        <dsp:cNvSpPr/>
      </dsp:nvSpPr>
      <dsp:spPr>
        <a:xfrm>
          <a:off x="0" y="318250"/>
          <a:ext cx="6096000" cy="1904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645668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Device9.</a:t>
          </a:r>
          <a:r>
            <a:rPr lang="en-US" altLang="en-US" sz="1800" kern="1200" dirty="0" smtClean="0"/>
            <a:t>Feature.data1.value = X;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Device9.</a:t>
          </a:r>
          <a:r>
            <a:rPr lang="en-US" altLang="en-US" sz="1800" kern="1200" dirty="0" smtClean="0"/>
            <a:t>Feature.data2.value = X;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……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kern="1200" dirty="0" err="1" smtClean="0"/>
            <a:t>TIDMstDevState</a:t>
          </a:r>
          <a:r>
            <a:rPr lang="en-US" altLang="en-US" sz="1800" kern="1200" dirty="0" smtClean="0"/>
            <a:t>[</a:t>
          </a:r>
          <a:r>
            <a:rPr lang="en-US" altLang="en-US" sz="1800" kern="1200" dirty="0" err="1" smtClean="0"/>
            <a:t>devNum</a:t>
          </a:r>
          <a:r>
            <a:rPr lang="en-US" altLang="en-US" sz="1800" kern="1200" dirty="0" smtClean="0"/>
            <a:t>] |= </a:t>
          </a:r>
          <a:r>
            <a:rPr lang="en-US" altLang="en-US" sz="1800" kern="1200" dirty="0" smtClean="0">
              <a:solidFill>
                <a:srgbClr val="FF0000"/>
              </a:solidFill>
            </a:rPr>
            <a:t>8</a:t>
          </a:r>
          <a:r>
            <a:rPr lang="en-US" altLang="en-US" sz="1800" kern="1200" dirty="0" smtClean="0"/>
            <a:t>;</a:t>
          </a:r>
          <a:endParaRPr lang="zh-TW" altLang="en-US" sz="1800" kern="1200" dirty="0"/>
        </a:p>
      </dsp:txBody>
      <dsp:txXfrm>
        <a:off x="0" y="318250"/>
        <a:ext cx="6096000" cy="1904175"/>
      </dsp:txXfrm>
    </dsp:sp>
    <dsp:sp modelId="{A9BFF45B-5523-4474-ADFD-40335121E159}">
      <dsp:nvSpPr>
        <dsp:cNvPr id="0" name=""/>
        <dsp:cNvSpPr/>
      </dsp:nvSpPr>
      <dsp:spPr>
        <a:xfrm>
          <a:off x="304800" y="53945"/>
          <a:ext cx="2659319" cy="7218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設定特性</a:t>
          </a:r>
          <a:endParaRPr lang="zh-TW" altLang="en-US" sz="2200" kern="1200" dirty="0"/>
        </a:p>
      </dsp:txBody>
      <dsp:txXfrm>
        <a:off x="340038" y="89183"/>
        <a:ext cx="2588843" cy="651388"/>
      </dsp:txXfrm>
    </dsp:sp>
    <dsp:sp modelId="{1555BD6D-FA1C-47C5-9848-EACBF8BD6650}">
      <dsp:nvSpPr>
        <dsp:cNvPr id="0" name=""/>
        <dsp:cNvSpPr/>
      </dsp:nvSpPr>
      <dsp:spPr>
        <a:xfrm>
          <a:off x="0" y="2738175"/>
          <a:ext cx="6096000" cy="1904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645668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kern="1200" dirty="0" smtClean="0"/>
            <a:t>Device9.Output.data1.value = X;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kern="1200" dirty="0" smtClean="0"/>
            <a:t>Device9.Output.data2.value = X;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kern="1200" dirty="0" smtClean="0"/>
            <a:t>……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kern="1200" dirty="0" err="1" smtClean="0"/>
            <a:t>TIDMstDevState</a:t>
          </a:r>
          <a:r>
            <a:rPr lang="en-US" altLang="en-US" sz="1800" kern="1200" dirty="0" smtClean="0"/>
            <a:t>[</a:t>
          </a:r>
          <a:r>
            <a:rPr lang="en-US" altLang="en-US" sz="1800" kern="1200" dirty="0" err="1" smtClean="0"/>
            <a:t>devNum</a:t>
          </a:r>
          <a:r>
            <a:rPr lang="en-US" altLang="en-US" sz="1800" kern="1200" dirty="0" smtClean="0"/>
            <a:t>] |= </a:t>
          </a:r>
          <a:r>
            <a:rPr lang="en-US" altLang="en-US" sz="1800" kern="1200" dirty="0" smtClean="0">
              <a:solidFill>
                <a:srgbClr val="FF0000"/>
              </a:solidFill>
            </a:rPr>
            <a:t>2</a:t>
          </a:r>
          <a:r>
            <a:rPr lang="en-US" altLang="en-US" sz="1800" kern="1200" dirty="0" smtClean="0"/>
            <a:t>;</a:t>
          </a:r>
          <a:endParaRPr lang="zh-TW" altLang="en-US" sz="1800" kern="1200" dirty="0" smtClean="0"/>
        </a:p>
      </dsp:txBody>
      <dsp:txXfrm>
        <a:off x="0" y="2738175"/>
        <a:ext cx="6096000" cy="1904175"/>
      </dsp:txXfrm>
    </dsp:sp>
    <dsp:sp modelId="{298B249C-F66C-43FB-B67D-4912D306253E}">
      <dsp:nvSpPr>
        <dsp:cNvPr id="0" name=""/>
        <dsp:cNvSpPr/>
      </dsp:nvSpPr>
      <dsp:spPr>
        <a:xfrm>
          <a:off x="304800" y="2389825"/>
          <a:ext cx="2659319" cy="8059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設定輸出</a:t>
          </a:r>
          <a:endParaRPr lang="zh-TW" altLang="en-US" sz="2200" kern="1200" dirty="0"/>
        </a:p>
      </dsp:txBody>
      <dsp:txXfrm>
        <a:off x="344141" y="2429166"/>
        <a:ext cx="2580637" cy="72722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1"/>
          <p:cNvSpPr>
            <a:spLocks noChangeArrowheads="1"/>
          </p:cNvSpPr>
          <p:nvPr/>
        </p:nvSpPr>
        <p:spPr bwMode="auto">
          <a:xfrm>
            <a:off x="0" y="0"/>
            <a:ext cx="7019925" cy="93059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zh-TW" altLang="en-US"/>
          </a:p>
        </p:txBody>
      </p:sp>
      <p:sp>
        <p:nvSpPr>
          <p:cNvPr id="4099" name="AutoShape 2"/>
          <p:cNvSpPr>
            <a:spLocks noChangeArrowheads="1"/>
          </p:cNvSpPr>
          <p:nvPr/>
        </p:nvSpPr>
        <p:spPr bwMode="auto">
          <a:xfrm>
            <a:off x="0" y="0"/>
            <a:ext cx="7019925" cy="93059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zh-TW" altLang="en-US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0" y="0"/>
            <a:ext cx="30416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zh-TW" altLang="en-US"/>
          </a:p>
        </p:txBody>
      </p:sp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3976688" y="0"/>
            <a:ext cx="30416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zh-TW" altLang="en-US"/>
          </a:p>
        </p:txBody>
      </p:sp>
      <p:sp>
        <p:nvSpPr>
          <p:cNvPr id="4102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4275" y="698500"/>
            <a:ext cx="4648200" cy="3484563"/>
          </a:xfrm>
          <a:prstGeom prst="rect">
            <a:avLst/>
          </a:prstGeom>
          <a:noFill/>
          <a:ln w="936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701675" y="4421188"/>
            <a:ext cx="5613400" cy="418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240" tIns="46800" rIns="9324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TW" altLang="zh-TW" noProof="0" smtClean="0"/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0" y="8837613"/>
            <a:ext cx="30416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zh-TW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976688" y="8837613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240" tIns="46800" rIns="93240" bIns="4680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SzPct val="100000"/>
              <a:tabLst>
                <a:tab pos="723900" algn="l"/>
                <a:tab pos="1447800" algn="l"/>
                <a:tab pos="2171700" algn="l"/>
                <a:tab pos="2895600" algn="l"/>
              </a:tabLst>
              <a:defRPr sz="2400" smtClean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BC33A65D-4EF4-47CB-B857-43C5EA6E70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71072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4275" y="698500"/>
            <a:ext cx="4651375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B4B2B8-CB98-4808-864C-6C8F3A915BE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35989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0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5854194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1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2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3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4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5854194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5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0343070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6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5854194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7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3395226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8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19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636693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0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6083087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1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0970973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2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3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4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6603006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5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2827332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6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204439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7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2409829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8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2409829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29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240982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0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2409829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1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2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0581574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3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4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5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6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34437548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7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8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39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4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40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4494862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A598BC1B-1F74-4156-9C76-9952E3405725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41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891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891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661384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5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6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7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8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188353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2C204ECD-252C-4C7F-A22C-BB460FC07E66}" type="slidenum"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/>
              <a:t>9</a:t>
            </a:fld>
            <a:endParaRPr lang="en-US" altLang="zh-TW" sz="24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1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1375" cy="348773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21188"/>
            <a:ext cx="5616575" cy="41862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7433786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34395-6E60-4AE8-A47C-0A3B066045DB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1066408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B25C3-9AB5-45AE-A158-90ECABEE69E5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1093298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4488" y="115888"/>
            <a:ext cx="2122487" cy="6189662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15888"/>
            <a:ext cx="6218238" cy="6189662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E66DB7-6712-4C23-940E-A924BBB4FE0B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6150069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PN20\Desktop\video template-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00" y="0"/>
            <a:ext cx="9152000" cy="686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68860"/>
            <a:ext cx="7772400" cy="1200134"/>
          </a:xfrm>
        </p:spPr>
        <p:txBody>
          <a:bodyPr>
            <a:normAutofit/>
          </a:bodyPr>
          <a:lstStyle>
            <a:lvl1pPr algn="ctr">
              <a:defRPr sz="4389" baseline="0">
                <a:solidFill>
                  <a:srgbClr val="E61C0E"/>
                </a:solidFill>
                <a:latin typeface="Arial" panose="020B0604020202020204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13009"/>
            <a:ext cx="6400800" cy="576064"/>
          </a:xfrm>
        </p:spPr>
        <p:txBody>
          <a:bodyPr anchor="ctr">
            <a:normAutofit/>
          </a:bodyPr>
          <a:lstStyle>
            <a:lvl1pPr marL="0" indent="0" algn="ctr">
              <a:buNone/>
              <a:defRPr sz="3001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  <a:lvl2pPr marL="457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5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8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91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3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6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9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82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7001821" y="5288211"/>
            <a:ext cx="1845655" cy="601063"/>
          </a:xfrm>
        </p:spPr>
        <p:txBody>
          <a:bodyPr anchor="ctr"/>
          <a:lstStyle>
            <a:lvl1pPr marL="0" indent="0" algn="ctr">
              <a:buNone/>
              <a:defRPr sz="1988" b="0">
                <a:latin typeface="+mj-lt"/>
              </a:defRPr>
            </a:lvl1pPr>
          </a:lstStyle>
          <a:p>
            <a:pPr lvl="0"/>
            <a:r>
              <a:rPr lang="en-US" altLang="zh-TW" dirty="0" smtClean="0"/>
              <a:t>Presenter</a:t>
            </a:r>
            <a:endParaRPr lang="zh-TW" alt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4"/>
          </p:nvPr>
        </p:nvSpPr>
        <p:spPr>
          <a:xfrm>
            <a:off x="6957265" y="6429334"/>
            <a:ext cx="2133600" cy="365125"/>
          </a:xfrm>
        </p:spPr>
        <p:txBody>
          <a:bodyPr/>
          <a:lstStyle>
            <a:lvl1pPr algn="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076624626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latin typeface="+mj-lt"/>
                <a:ea typeface="+mj-ea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450"/>
              </a:spcBef>
              <a:spcAft>
                <a:spcPts val="450"/>
              </a:spcAft>
              <a:defRPr>
                <a:latin typeface="+mn-lt"/>
                <a:ea typeface="+mn-ea"/>
              </a:defRPr>
            </a:lvl1pPr>
            <a:lvl2pPr marL="743074" indent="-285798">
              <a:spcBef>
                <a:spcPts val="450"/>
              </a:spcBef>
              <a:spcAft>
                <a:spcPts val="450"/>
              </a:spcAft>
              <a:buFont typeface="Calibri" pitchFamily="34" charset="0"/>
              <a:buChar char="-"/>
              <a:defRPr>
                <a:latin typeface="+mn-lt"/>
                <a:ea typeface="+mn-ea"/>
              </a:defRPr>
            </a:lvl2pPr>
            <a:lvl3pPr marL="1143190" indent="-228638">
              <a:spcBef>
                <a:spcPts val="450"/>
              </a:spcBef>
              <a:spcAft>
                <a:spcPts val="450"/>
              </a:spcAft>
              <a:buFont typeface="Wingdings" pitchFamily="2" charset="2"/>
              <a:buChar char="n"/>
              <a:defRPr>
                <a:latin typeface="+mn-lt"/>
                <a:ea typeface="+mn-ea"/>
              </a:defRPr>
            </a:lvl3pPr>
            <a:lvl4pPr marL="1714786" indent="-342957">
              <a:spcBef>
                <a:spcPts val="450"/>
              </a:spcBef>
              <a:spcAft>
                <a:spcPts val="450"/>
              </a:spcAft>
              <a:buSzPct val="50000"/>
              <a:buFont typeface="Wingdings" pitchFamily="2" charset="2"/>
              <a:buChar char="u"/>
              <a:defRPr>
                <a:latin typeface="+mn-lt"/>
                <a:ea typeface="+mn-ea"/>
              </a:defRPr>
            </a:lvl4pPr>
            <a:lvl5pPr marL="2057743" indent="-228638">
              <a:spcBef>
                <a:spcPts val="450"/>
              </a:spcBef>
              <a:spcAft>
                <a:spcPts val="450"/>
              </a:spcAft>
              <a:buFont typeface="Arial" pitchFamily="34" charset="0"/>
              <a:buChar char="»"/>
              <a:defRPr>
                <a:latin typeface="+mn-lt"/>
                <a:ea typeface="+mn-ea"/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21261256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846302"/>
          </a:xfrm>
        </p:spPr>
        <p:txBody>
          <a:bodyPr anchor="t"/>
          <a:lstStyle>
            <a:lvl1pPr algn="l">
              <a:defRPr sz="4014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5253203"/>
            <a:ext cx="7772400" cy="593857"/>
          </a:xfrm>
        </p:spPr>
        <p:txBody>
          <a:bodyPr anchor="b"/>
          <a:lstStyle>
            <a:lvl1pPr marL="0" indent="0">
              <a:buNone/>
              <a:defRPr sz="1988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76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552" indent="0">
              <a:buNone/>
              <a:defRPr sz="1613">
                <a:solidFill>
                  <a:schemeClr val="tx1">
                    <a:tint val="75000"/>
                  </a:schemeClr>
                </a:solidFill>
              </a:defRPr>
            </a:lvl3pPr>
            <a:lvl4pPr marL="1371828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4pPr>
            <a:lvl5pPr marL="1829105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5pPr>
            <a:lvl6pPr marL="2286381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6pPr>
            <a:lvl7pPr marL="2743657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7pPr>
            <a:lvl8pPr marL="3200933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8pPr>
            <a:lvl9pPr marL="3658210" indent="0">
              <a:buNone/>
              <a:defRPr sz="138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7862405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04010"/>
            <a:ext cx="4038600" cy="4722154"/>
          </a:xfrm>
        </p:spPr>
        <p:txBody>
          <a:bodyPr/>
          <a:lstStyle>
            <a:lvl1pPr>
              <a:spcBef>
                <a:spcPts val="450"/>
              </a:spcBef>
              <a:spcAft>
                <a:spcPts val="450"/>
              </a:spcAft>
              <a:defRPr sz="2476"/>
            </a:lvl1pPr>
            <a:lvl2pPr>
              <a:spcBef>
                <a:spcPts val="450"/>
              </a:spcBef>
              <a:spcAft>
                <a:spcPts val="450"/>
              </a:spcAft>
              <a:defRPr sz="2026"/>
            </a:lvl2pPr>
            <a:lvl3pPr>
              <a:spcBef>
                <a:spcPts val="450"/>
              </a:spcBef>
              <a:spcAft>
                <a:spcPts val="450"/>
              </a:spcAft>
              <a:defRPr sz="1650"/>
            </a:lvl3pPr>
            <a:lvl4pPr>
              <a:spcBef>
                <a:spcPts val="450"/>
              </a:spcBef>
              <a:spcAft>
                <a:spcPts val="450"/>
              </a:spcAft>
              <a:defRPr sz="1500"/>
            </a:lvl4pPr>
            <a:lvl5pPr>
              <a:spcBef>
                <a:spcPts val="450"/>
              </a:spcBef>
              <a:spcAft>
                <a:spcPts val="450"/>
              </a:spcAft>
              <a:defRPr sz="15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6510"/>
            <a:ext cx="4038600" cy="4699654"/>
          </a:xfrm>
        </p:spPr>
        <p:txBody>
          <a:bodyPr/>
          <a:lstStyle>
            <a:lvl1pPr>
              <a:defRPr sz="2476"/>
            </a:lvl1pPr>
            <a:lvl2pPr>
              <a:defRPr sz="2026"/>
            </a:lvl2pPr>
            <a:lvl3pPr>
              <a:defRPr sz="1650"/>
            </a:lvl3pPr>
            <a:lvl4pPr>
              <a:defRPr sz="1500"/>
            </a:lvl4pPr>
            <a:lvl5pPr>
              <a:defRPr sz="15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153908695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36510"/>
            <a:ext cx="4040188" cy="639762"/>
          </a:xfrm>
        </p:spPr>
        <p:txBody>
          <a:bodyPr anchor="ctr"/>
          <a:lstStyle>
            <a:lvl1pPr marL="0" indent="0">
              <a:buNone/>
              <a:defRPr sz="2401" b="1"/>
            </a:lvl1pPr>
            <a:lvl2pPr marL="457276" indent="0">
              <a:buNone/>
              <a:defRPr sz="1988" b="1"/>
            </a:lvl2pPr>
            <a:lvl3pPr marL="914552" indent="0">
              <a:buNone/>
              <a:defRPr sz="1800" b="1"/>
            </a:lvl3pPr>
            <a:lvl4pPr marL="1371828" indent="0">
              <a:buNone/>
              <a:defRPr sz="1613" b="1"/>
            </a:lvl4pPr>
            <a:lvl5pPr marL="1829105" indent="0">
              <a:buNone/>
              <a:defRPr sz="1613" b="1"/>
            </a:lvl5pPr>
            <a:lvl6pPr marL="2286381" indent="0">
              <a:buNone/>
              <a:defRPr sz="1613" b="1"/>
            </a:lvl6pPr>
            <a:lvl7pPr marL="2743657" indent="0">
              <a:buNone/>
              <a:defRPr sz="1613" b="1"/>
            </a:lvl7pPr>
            <a:lvl8pPr marL="3200933" indent="0">
              <a:buNone/>
              <a:defRPr sz="1613" b="1"/>
            </a:lvl8pPr>
            <a:lvl9pPr marL="3658210" indent="0">
              <a:buNone/>
              <a:defRPr sz="1613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89007"/>
            <a:ext cx="4040188" cy="4137156"/>
          </a:xfrm>
        </p:spPr>
        <p:txBody>
          <a:bodyPr/>
          <a:lstStyle>
            <a:lvl1pPr>
              <a:defRPr sz="2026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613"/>
            </a:lvl6pPr>
            <a:lvl7pPr>
              <a:defRPr sz="1613"/>
            </a:lvl7pPr>
            <a:lvl8pPr>
              <a:defRPr sz="1613"/>
            </a:lvl8pPr>
            <a:lvl9pPr>
              <a:defRPr sz="1613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336510"/>
            <a:ext cx="4041775" cy="639762"/>
          </a:xfrm>
        </p:spPr>
        <p:txBody>
          <a:bodyPr anchor="ctr"/>
          <a:lstStyle>
            <a:lvl1pPr marL="0" indent="0">
              <a:buNone/>
              <a:defRPr sz="2401" b="1"/>
            </a:lvl1pPr>
            <a:lvl2pPr marL="457276" indent="0">
              <a:buNone/>
              <a:defRPr sz="1988" b="1"/>
            </a:lvl2pPr>
            <a:lvl3pPr marL="914552" indent="0">
              <a:buNone/>
              <a:defRPr sz="1800" b="1"/>
            </a:lvl3pPr>
            <a:lvl4pPr marL="1371828" indent="0">
              <a:buNone/>
              <a:defRPr sz="1613" b="1"/>
            </a:lvl4pPr>
            <a:lvl5pPr marL="1829105" indent="0">
              <a:buNone/>
              <a:defRPr sz="1613" b="1"/>
            </a:lvl5pPr>
            <a:lvl6pPr marL="2286381" indent="0">
              <a:buNone/>
              <a:defRPr sz="1613" b="1"/>
            </a:lvl6pPr>
            <a:lvl7pPr marL="2743657" indent="0">
              <a:buNone/>
              <a:defRPr sz="1613" b="1"/>
            </a:lvl7pPr>
            <a:lvl8pPr marL="3200933" indent="0">
              <a:buNone/>
              <a:defRPr sz="1613" b="1"/>
            </a:lvl8pPr>
            <a:lvl9pPr marL="3658210" indent="0">
              <a:buNone/>
              <a:defRPr sz="1613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1989007"/>
            <a:ext cx="4041775" cy="4137156"/>
          </a:xfrm>
        </p:spPr>
        <p:txBody>
          <a:bodyPr/>
          <a:lstStyle>
            <a:lvl1pPr>
              <a:defRPr sz="2026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613"/>
            </a:lvl6pPr>
            <a:lvl7pPr>
              <a:defRPr sz="1613"/>
            </a:lvl7pPr>
            <a:lvl8pPr>
              <a:defRPr sz="1613"/>
            </a:lvl8pPr>
            <a:lvl9pPr>
              <a:defRPr sz="1613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11407486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52959055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8032864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1988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188"/>
            </a:lvl1pPr>
            <a:lvl2pPr>
              <a:defRPr sz="2813"/>
            </a:lvl2pPr>
            <a:lvl3pPr>
              <a:defRPr sz="2401"/>
            </a:lvl3pPr>
            <a:lvl4pPr>
              <a:defRPr sz="1988"/>
            </a:lvl4pPr>
            <a:lvl5pPr>
              <a:defRPr sz="1988"/>
            </a:lvl5pPr>
            <a:lvl6pPr>
              <a:defRPr sz="1988"/>
            </a:lvl6pPr>
            <a:lvl7pPr>
              <a:defRPr sz="1988"/>
            </a:lvl7pPr>
            <a:lvl8pPr>
              <a:defRPr sz="1988"/>
            </a:lvl8pPr>
            <a:lvl9pPr>
              <a:defRPr sz="1988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4"/>
            <a:ext cx="3008313" cy="4691063"/>
          </a:xfrm>
        </p:spPr>
        <p:txBody>
          <a:bodyPr/>
          <a:lstStyle>
            <a:lvl1pPr marL="0" indent="0">
              <a:buNone/>
              <a:defRPr sz="1388"/>
            </a:lvl1pPr>
            <a:lvl2pPr marL="457276" indent="0">
              <a:buNone/>
              <a:defRPr sz="1200"/>
            </a:lvl2pPr>
            <a:lvl3pPr marL="914552" indent="0">
              <a:buNone/>
              <a:defRPr sz="1013"/>
            </a:lvl3pPr>
            <a:lvl4pPr marL="1371828" indent="0">
              <a:buNone/>
              <a:defRPr sz="900"/>
            </a:lvl4pPr>
            <a:lvl5pPr marL="1829105" indent="0">
              <a:buNone/>
              <a:defRPr sz="900"/>
            </a:lvl5pPr>
            <a:lvl6pPr marL="2286381" indent="0">
              <a:buNone/>
              <a:defRPr sz="900"/>
            </a:lvl6pPr>
            <a:lvl7pPr marL="2743657" indent="0">
              <a:buNone/>
              <a:defRPr sz="900"/>
            </a:lvl7pPr>
            <a:lvl8pPr marL="3200933" indent="0">
              <a:buNone/>
              <a:defRPr sz="900"/>
            </a:lvl8pPr>
            <a:lvl9pPr marL="365821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4431784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A1F56-F0B2-433B-9935-0597DCE98E11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34329179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1988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188"/>
            </a:lvl1pPr>
            <a:lvl2pPr marL="457276" indent="0">
              <a:buNone/>
              <a:defRPr sz="2813"/>
            </a:lvl2pPr>
            <a:lvl3pPr marL="914552" indent="0">
              <a:buNone/>
              <a:defRPr sz="2401"/>
            </a:lvl3pPr>
            <a:lvl4pPr marL="1371828" indent="0">
              <a:buNone/>
              <a:defRPr sz="1988"/>
            </a:lvl4pPr>
            <a:lvl5pPr marL="1829105" indent="0">
              <a:buNone/>
              <a:defRPr sz="1988"/>
            </a:lvl5pPr>
            <a:lvl6pPr marL="2286381" indent="0">
              <a:buNone/>
              <a:defRPr sz="1988"/>
            </a:lvl6pPr>
            <a:lvl7pPr marL="2743657" indent="0">
              <a:buNone/>
              <a:defRPr sz="1988"/>
            </a:lvl7pPr>
            <a:lvl8pPr marL="3200933" indent="0">
              <a:buNone/>
              <a:defRPr sz="1988"/>
            </a:lvl8pPr>
            <a:lvl9pPr marL="3658210" indent="0">
              <a:buNone/>
              <a:defRPr sz="1988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3"/>
          </a:xfrm>
        </p:spPr>
        <p:txBody>
          <a:bodyPr/>
          <a:lstStyle>
            <a:lvl1pPr marL="0" indent="0">
              <a:buNone/>
              <a:defRPr sz="1388"/>
            </a:lvl1pPr>
            <a:lvl2pPr marL="457276" indent="0">
              <a:buNone/>
              <a:defRPr sz="1200"/>
            </a:lvl2pPr>
            <a:lvl3pPr marL="914552" indent="0">
              <a:buNone/>
              <a:defRPr sz="1013"/>
            </a:lvl3pPr>
            <a:lvl4pPr marL="1371828" indent="0">
              <a:buNone/>
              <a:defRPr sz="900"/>
            </a:lvl4pPr>
            <a:lvl5pPr marL="1829105" indent="0">
              <a:buNone/>
              <a:defRPr sz="900"/>
            </a:lvl5pPr>
            <a:lvl6pPr marL="2286381" indent="0">
              <a:buNone/>
              <a:defRPr sz="900"/>
            </a:lvl6pPr>
            <a:lvl7pPr marL="2743657" indent="0">
              <a:buNone/>
              <a:defRPr sz="900"/>
            </a:lvl7pPr>
            <a:lvl8pPr marL="3200933" indent="0">
              <a:buNone/>
              <a:defRPr sz="900"/>
            </a:lvl8pPr>
            <a:lvl9pPr marL="365821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2865015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6732079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5080" y="740701"/>
            <a:ext cx="2057400" cy="5385464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40701"/>
            <a:ext cx="6275040" cy="5385464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866624788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Portfolio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13"/>
          <p:cNvSpPr>
            <a:spLocks noGrp="1"/>
          </p:cNvSpPr>
          <p:nvPr>
            <p:ph type="pic" sz="quarter" idx="10"/>
          </p:nvPr>
        </p:nvSpPr>
        <p:spPr>
          <a:xfrm>
            <a:off x="966223" y="1369494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/>
          </a:p>
        </p:txBody>
      </p:sp>
      <p:sp>
        <p:nvSpPr>
          <p:cNvPr id="19" name="Picture Placeholder 13"/>
          <p:cNvSpPr>
            <a:spLocks noGrp="1"/>
          </p:cNvSpPr>
          <p:nvPr>
            <p:ph type="pic" sz="quarter" idx="11" hasCustomPrompt="1"/>
          </p:nvPr>
        </p:nvSpPr>
        <p:spPr>
          <a:xfrm>
            <a:off x="2757196" y="1369494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sz="1013" b="0" i="0" dirty="0" smtClean="0">
                <a:solidFill>
                  <a:srgbClr val="000000"/>
                </a:solidFill>
                <a:latin typeface="Lucida Grande"/>
                <a:ea typeface="Lucida Grande"/>
                <a:cs typeface="Lucida Grande"/>
              </a:rPr>
              <a:t>1_Portfolio One</a:t>
            </a:r>
            <a:endParaRPr lang="en-US" noProof="0" dirty="0"/>
          </a:p>
        </p:txBody>
      </p:sp>
      <p:sp>
        <p:nvSpPr>
          <p:cNvPr id="20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4548169" y="1374662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26" name="Picture Placeholder 13"/>
          <p:cNvSpPr>
            <a:spLocks noGrp="1"/>
          </p:cNvSpPr>
          <p:nvPr>
            <p:ph type="pic" sz="quarter" idx="16"/>
          </p:nvPr>
        </p:nvSpPr>
        <p:spPr>
          <a:xfrm>
            <a:off x="6339142" y="1379756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/>
          </a:p>
        </p:txBody>
      </p:sp>
      <p:sp>
        <p:nvSpPr>
          <p:cNvPr id="27" name="Picture Placeholder 13"/>
          <p:cNvSpPr>
            <a:spLocks noGrp="1"/>
          </p:cNvSpPr>
          <p:nvPr>
            <p:ph type="pic" sz="quarter" idx="17"/>
          </p:nvPr>
        </p:nvSpPr>
        <p:spPr>
          <a:xfrm>
            <a:off x="966223" y="3779714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/>
          </a:p>
        </p:txBody>
      </p:sp>
      <p:sp>
        <p:nvSpPr>
          <p:cNvPr id="28" name="Picture Placeholder 13"/>
          <p:cNvSpPr>
            <a:spLocks noGrp="1"/>
          </p:cNvSpPr>
          <p:nvPr>
            <p:ph type="pic" sz="quarter" idx="18"/>
          </p:nvPr>
        </p:nvSpPr>
        <p:spPr>
          <a:xfrm>
            <a:off x="2757196" y="3779714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29" name="Picture Placeholder 13"/>
          <p:cNvSpPr>
            <a:spLocks noGrp="1"/>
          </p:cNvSpPr>
          <p:nvPr>
            <p:ph type="pic" sz="quarter" idx="19"/>
          </p:nvPr>
        </p:nvSpPr>
        <p:spPr>
          <a:xfrm>
            <a:off x="4548169" y="3769451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30" name="Picture Placeholder 13"/>
          <p:cNvSpPr>
            <a:spLocks noGrp="1"/>
          </p:cNvSpPr>
          <p:nvPr>
            <p:ph type="pic" sz="quarter" idx="20"/>
          </p:nvPr>
        </p:nvSpPr>
        <p:spPr>
          <a:xfrm>
            <a:off x="6339142" y="3769451"/>
            <a:ext cx="1738058" cy="2315293"/>
          </a:xfrm>
          <a:effectLst/>
        </p:spPr>
        <p:txBody>
          <a:bodyPr rtlCol="0">
            <a:normAutofit/>
          </a:bodyPr>
          <a:lstStyle>
            <a:lvl1pPr marL="0" indent="0">
              <a:buNone/>
              <a:defRPr sz="1613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850106"/>
          </a:xfrm>
        </p:spPr>
        <p:txBody>
          <a:bodyPr/>
          <a:lstStyle>
            <a:lvl1pPr algn="l">
              <a:defRPr>
                <a:latin typeface="+mj-lt"/>
                <a:ea typeface="+mj-ea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21"/>
          </p:nvPr>
        </p:nvSpPr>
        <p:spPr>
          <a:xfrm>
            <a:off x="3635375" y="6356352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  <p:sp>
        <p:nvSpPr>
          <p:cNvPr id="13" name="Slide Number Placeholder 5"/>
          <p:cNvSpPr txBox="1">
            <a:spLocks/>
          </p:cNvSpPr>
          <p:nvPr/>
        </p:nvSpPr>
        <p:spPr>
          <a:xfrm>
            <a:off x="8847515" y="6345367"/>
            <a:ext cx="360000" cy="384000"/>
          </a:xfrm>
          <a:prstGeom prst="rect">
            <a:avLst/>
          </a:prstGeom>
          <a:noFill/>
        </p:spPr>
        <p:txBody>
          <a:bodyPr vert="horz" lIns="91449" tIns="45724" rIns="91449" bIns="45724" rtlCol="0" anchor="ctr"/>
          <a:lstStyle>
            <a:defPPr>
              <a:defRPr lang="zh-TW"/>
            </a:defPPr>
            <a:lvl1pPr marL="0" algn="ctr" defTabSz="2438156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2700" kern="1200" baseline="0">
                <a:solidFill>
                  <a:schemeClr val="bg1"/>
                </a:solidFill>
                <a:latin typeface="+mj-lt"/>
                <a:ea typeface="微軟正黑體" pitchFamily="34" charset="-120"/>
                <a:cs typeface="+mn-cs"/>
              </a:defRPr>
            </a:lvl1pPr>
            <a:lvl2pPr marL="1219078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438156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657234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876312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6095390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314468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8533547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9752625" algn="l" defTabSz="2438156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9EB7582-B936-4088-88A1-E2BC798E6FBA}" type="slidenum">
              <a:rPr lang="zh-TW" altLang="en-US" sz="1013" smtClean="0"/>
              <a:pPr/>
              <a:t>‹#›</a:t>
            </a:fld>
            <a:endParaRPr lang="zh-TW" altLang="en-US" sz="1013" dirty="0"/>
          </a:p>
        </p:txBody>
      </p:sp>
    </p:spTree>
    <p:extLst>
      <p:ext uri="{BB962C8B-B14F-4D97-AF65-F5344CB8AC3E}">
        <p14:creationId xmlns:p14="http://schemas.microsoft.com/office/powerpoint/2010/main" val="4013307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"/>
                            </p:stCondLst>
                            <p:childTnLst>
                              <p:par>
                                <p:cTn id="1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00"/>
                            </p:stCondLst>
                            <p:childTnLst>
                              <p:par>
                                <p:cTn id="2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600"/>
                            </p:stCondLst>
                            <p:childTnLst>
                              <p:par>
                                <p:cTn id="2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400"/>
                            </p:stCondLst>
                            <p:childTnLst>
                              <p:par>
                                <p:cTn id="4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800"/>
                            </p:stCondLst>
                            <p:childTnLst>
                              <p:par>
                                <p:cTn id="4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4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6" grpId="0"/>
      <p:bldP spid="27" grpId="0"/>
      <p:bldP spid="28" grpId="0"/>
      <p:bldP spid="29" grpId="0"/>
      <p:bldP spid="30" grpId="0"/>
    </p:bldLst>
  </p:timing>
  <p:hf sldNum="0"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Defaul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850106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847515" y="6345367"/>
            <a:ext cx="360000" cy="384000"/>
          </a:xfrm>
          <a:prstGeom prst="rect">
            <a:avLst/>
          </a:prstGeom>
          <a:noFill/>
        </p:spPr>
        <p:txBody>
          <a:bodyPr vert="horz" lIns="243816" tIns="121908" rIns="243816" bIns="121908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013" baseline="0">
                <a:solidFill>
                  <a:schemeClr val="bg1"/>
                </a:solidFill>
                <a:latin typeface="+mj-lt"/>
                <a:ea typeface="微軟正黑體" pitchFamily="34" charset="-120"/>
              </a:defRPr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77922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hf sldNum="0"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59D3E-AF20-40DC-B786-6586304CF986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24969185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484313"/>
            <a:ext cx="4170363" cy="4821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84313"/>
            <a:ext cx="4170362" cy="4821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490BB-B69B-4FD1-8B67-FB338C4EE33F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102624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38BCE-9DA2-4FB4-81FD-17AC01561C98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1657086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52AD1F-26F9-4C91-889B-3673FEEF25F2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7468388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EA8B51-242D-4E07-9C67-B03371C71DFB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1244308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D9DAC7-ADBA-4448-AB99-2B81019DB19D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3867541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5A7A2-5886-4C1C-8A0B-7FF319C62CE2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  <p:extLst>
      <p:ext uri="{BB962C8B-B14F-4D97-AF65-F5344CB8AC3E}">
        <p14:creationId xmlns:p14="http://schemas.microsoft.com/office/powerpoint/2010/main" val="2522192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23850" y="134938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646464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9pPr>
          </a:lstStyle>
          <a:p>
            <a:pPr algn="ctr">
              <a:lnSpc>
                <a:spcPct val="80000"/>
              </a:lnSpc>
              <a:buSzPct val="75000"/>
              <a:defRPr/>
            </a:pPr>
            <a:r>
              <a:rPr lang="en-US" sz="3600" b="1" smtClean="0">
                <a:solidFill>
                  <a:srgbClr val="FFFFFF"/>
                </a:solidFill>
                <a:latin typeface="Calibri" pitchFamily="34" charset="0"/>
                <a:ea typeface="新細明體" charset="-120"/>
              </a:rPr>
              <a:t>Click to edit Master title styl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15888"/>
            <a:ext cx="8493125" cy="111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smtClean="0"/>
              <a:t>請按一下滑鼠，編輯標題文的格式。</a:t>
            </a:r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484313"/>
            <a:ext cx="8493125" cy="482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GB" smtClean="0"/>
              <a:t>請按滑鼠，編輯大綱文字格式。</a:t>
            </a:r>
          </a:p>
          <a:p>
            <a:pPr lvl="1"/>
            <a:r>
              <a:rPr lang="zh-TW" altLang="en-GB" smtClean="0"/>
              <a:t>第二個大綱層次</a:t>
            </a:r>
          </a:p>
          <a:p>
            <a:pPr lvl="2"/>
            <a:r>
              <a:rPr lang="zh-TW" altLang="en-GB" smtClean="0"/>
              <a:t>第三個大綱層次</a:t>
            </a:r>
          </a:p>
          <a:p>
            <a:pPr lvl="3"/>
            <a:r>
              <a:rPr lang="zh-TW" altLang="en-GB" smtClean="0"/>
              <a:t>第四個大綱層次</a:t>
            </a:r>
          </a:p>
          <a:p>
            <a:pPr lvl="4"/>
            <a:r>
              <a:rPr lang="zh-TW" altLang="en-GB" smtClean="0"/>
              <a:t>第五個大綱層次</a:t>
            </a:r>
          </a:p>
          <a:p>
            <a:pPr lvl="4"/>
            <a:r>
              <a:rPr lang="zh-TW" altLang="en-GB" smtClean="0"/>
              <a:t>第六個大綱層次</a:t>
            </a:r>
          </a:p>
          <a:p>
            <a:pPr lvl="4"/>
            <a:r>
              <a:rPr lang="zh-TW" altLang="en-GB" smtClean="0"/>
              <a:t>第七個大綱層次</a:t>
            </a:r>
          </a:p>
          <a:p>
            <a:pPr lvl="4"/>
            <a:r>
              <a:rPr lang="zh-TW" altLang="en-GB" smtClean="0"/>
              <a:t>第八個大綱層次</a:t>
            </a:r>
          </a:p>
          <a:p>
            <a:pPr lvl="4"/>
            <a:r>
              <a:rPr lang="zh-TW" altLang="en-GB" smtClean="0"/>
              <a:t>第九個大綱層次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323850" y="6381750"/>
            <a:ext cx="213042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80000"/>
              </a:lnSpc>
              <a:buClrTx/>
              <a:buSzPct val="75000"/>
              <a:buFontTx/>
              <a:buNone/>
              <a:tabLst>
                <a:tab pos="723900" algn="l"/>
                <a:tab pos="1447800" algn="l"/>
              </a:tabLst>
              <a:defRPr sz="2400">
                <a:solidFill>
                  <a:srgbClr val="7F7F7F"/>
                </a:solidFill>
                <a:latin typeface="+mn-lt"/>
                <a:ea typeface="新細明體" charset="-120"/>
              </a:defRPr>
            </a:lvl1pPr>
          </a:lstStyle>
          <a:p>
            <a:pPr>
              <a:defRPr/>
            </a:pPr>
            <a:r>
              <a:rPr lang="zh-TW"/>
              <a:t>104/5/18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3532188" y="6356350"/>
            <a:ext cx="213042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80000"/>
              </a:lnSpc>
              <a:buSzPct val="75000"/>
              <a:tabLst>
                <a:tab pos="723900" algn="l"/>
                <a:tab pos="1447800" algn="l"/>
              </a:tabLst>
              <a:defRPr sz="2400" smtClean="0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2D8200B3-1BC4-4D1F-831E-89EA58EA9FF3}" type="slidenum">
              <a:rPr lang="en-US" altLang="zh-TW"/>
              <a:pPr>
                <a:defRPr/>
              </a:pPr>
              <a:t>‹#›</a:t>
            </a:fld>
            <a:r>
              <a:rPr lang="zh-TW" altLang="zh-TW"/>
              <a:t>编号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5pPr>
      <a:lvl6pPr marL="25146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6pPr>
      <a:lvl7pPr marL="29718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7pPr>
      <a:lvl8pPr marL="34290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8pPr>
      <a:lvl9pPr marL="38862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 b="1">
          <a:solidFill>
            <a:srgbClr val="FFFFFF"/>
          </a:solidFill>
          <a:latin typeface="Calibri" pitchFamily="34" charset="0"/>
          <a:ea typeface="標楷體" pitchFamily="65" charset="-120"/>
        </a:defRPr>
      </a:lvl9pPr>
    </p:titleStyle>
    <p:bodyStyle>
      <a:lvl1pPr marL="342900" indent="-34290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895074" y="6372890"/>
            <a:ext cx="267436" cy="356477"/>
          </a:xfrm>
          <a:prstGeom prst="rect">
            <a:avLst/>
          </a:prstGeom>
          <a:solidFill>
            <a:srgbClr val="FCB09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93" tIns="17146" rIns="34293" bIns="17146" rtlCol="0" anchor="ctr"/>
          <a:lstStyle/>
          <a:p>
            <a:pPr algn="ctr"/>
            <a:endParaRPr lang="en-US" sz="45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85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43816" tIns="121908" rIns="243816" bIns="12190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16766"/>
            <a:ext cx="8229600" cy="4809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43816" tIns="121908" rIns="243816" bIns="1219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243816" tIns="121908" rIns="243816" bIns="121908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baseline="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lang="zh-TW" smtClean="0"/>
              <a:t>104/5/18</a:t>
            </a:r>
            <a:endParaRPr 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847515" y="6345367"/>
            <a:ext cx="360000" cy="384000"/>
          </a:xfrm>
          <a:prstGeom prst="rect">
            <a:avLst/>
          </a:prstGeom>
          <a:noFill/>
        </p:spPr>
        <p:txBody>
          <a:bodyPr vert="horz" lIns="243816" tIns="121908" rIns="243816" bIns="121908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013" baseline="0">
                <a:solidFill>
                  <a:schemeClr val="bg1"/>
                </a:solidFill>
                <a:latin typeface="+mj-lt"/>
                <a:ea typeface="微軟正黑體" pitchFamily="34" charset="-120"/>
              </a:defRPr>
            </a:lvl1pPr>
          </a:lstStyle>
          <a:p>
            <a:pPr>
              <a:defRPr/>
            </a:pPr>
            <a:fld id="{F4EB61AF-F647-4095-9C2F-0B2443EEDA75}" type="slidenum">
              <a:rPr lang="en-US" altLang="zh-TW" smtClean="0"/>
              <a:pPr>
                <a:defRPr/>
              </a:pPr>
              <a:t>‹#›</a:t>
            </a:fld>
            <a:r>
              <a:rPr lang="zh-TW" altLang="zh-TW" smtClean="0"/>
              <a:t>编号</a:t>
            </a: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39964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13" b="1" kern="1200" baseline="0">
          <a:solidFill>
            <a:srgbClr val="D00600"/>
          </a:solidFill>
          <a:latin typeface="+mj-lt"/>
          <a:ea typeface="微軟正黑體" pitchFamily="34" charset="-120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5pPr>
      <a:lvl6pPr marL="457276"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6pPr>
      <a:lvl7pPr marL="914552"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7pPr>
      <a:lvl8pPr marL="1371828"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8pPr>
      <a:lvl9pPr marL="1829105" algn="ctr" rtl="0" eaLnBrk="1" fontAlgn="base" hangingPunct="1">
        <a:spcBef>
          <a:spcPct val="0"/>
        </a:spcBef>
        <a:spcAft>
          <a:spcPct val="0"/>
        </a:spcAft>
        <a:defRPr sz="3601" b="1">
          <a:solidFill>
            <a:srgbClr val="D00600"/>
          </a:solidFill>
          <a:latin typeface="Calibri" pitchFamily="34" charset="0"/>
          <a:ea typeface="新細明體" charset="-120"/>
        </a:defRPr>
      </a:lvl9pPr>
    </p:titleStyle>
    <p:bodyStyle>
      <a:lvl1pPr marL="342957" indent="-342957" algn="l" rtl="0" eaLnBrk="1" fontAlgn="base" hangingPunct="1">
        <a:spcBef>
          <a:spcPts val="450"/>
        </a:spcBef>
        <a:spcAft>
          <a:spcPts val="450"/>
        </a:spcAft>
        <a:buClr>
          <a:srgbClr val="D00600"/>
        </a:buClr>
        <a:buSzPct val="120000"/>
        <a:buFont typeface="Arial" charset="0"/>
        <a:buChar char="•"/>
        <a:defRPr sz="2401" b="1" kern="1200" baseline="0">
          <a:solidFill>
            <a:schemeClr val="tx1"/>
          </a:solidFill>
          <a:latin typeface="+mn-lt"/>
          <a:ea typeface="微軟正黑體" pitchFamily="34" charset="-120"/>
          <a:cs typeface="Arial" pitchFamily="34" charset="0"/>
        </a:defRPr>
      </a:lvl1pPr>
      <a:lvl2pPr marL="743074" indent="-285798" algn="l" rtl="0" eaLnBrk="1" fontAlgn="base" hangingPunct="1">
        <a:spcBef>
          <a:spcPts val="450"/>
        </a:spcBef>
        <a:spcAft>
          <a:spcPts val="450"/>
        </a:spcAft>
        <a:buClr>
          <a:srgbClr val="D00600"/>
        </a:buClr>
        <a:buSzPct val="150000"/>
        <a:buFont typeface="Calibri" pitchFamily="34" charset="0"/>
        <a:buChar char="-"/>
        <a:defRPr sz="1988" kern="1200" baseline="0">
          <a:solidFill>
            <a:schemeClr val="tx1"/>
          </a:solidFill>
          <a:latin typeface="+mn-lt"/>
          <a:ea typeface="微軟正黑體" pitchFamily="34" charset="-120"/>
          <a:cs typeface="Arial" pitchFamily="34" charset="0"/>
        </a:defRPr>
      </a:lvl2pPr>
      <a:lvl3pPr marL="1143190" indent="-228638" algn="l" rtl="0" eaLnBrk="1" fontAlgn="base" hangingPunct="1">
        <a:spcBef>
          <a:spcPts val="450"/>
        </a:spcBef>
        <a:spcAft>
          <a:spcPts val="450"/>
        </a:spcAft>
        <a:buClr>
          <a:srgbClr val="D00600"/>
        </a:buClr>
        <a:buSzPct val="50000"/>
        <a:buFont typeface="Wingdings" pitchFamily="2" charset="2"/>
        <a:buChar char="u"/>
        <a:defRPr sz="1800" kern="1200" baseline="0">
          <a:solidFill>
            <a:schemeClr val="tx1"/>
          </a:solidFill>
          <a:latin typeface="+mn-lt"/>
          <a:ea typeface="微軟正黑體" pitchFamily="34" charset="-120"/>
          <a:cs typeface="Arial" pitchFamily="34" charset="0"/>
        </a:defRPr>
      </a:lvl3pPr>
      <a:lvl4pPr marL="1600467" indent="-228638" algn="l" rtl="0" eaLnBrk="1" fontAlgn="base" hangingPunct="1">
        <a:spcBef>
          <a:spcPts val="450"/>
        </a:spcBef>
        <a:spcAft>
          <a:spcPts val="450"/>
        </a:spcAft>
        <a:buClr>
          <a:srgbClr val="D00600"/>
        </a:buClr>
        <a:buSzPct val="60000"/>
        <a:buFont typeface="Wingdings" pitchFamily="2" charset="2"/>
        <a:buChar char="n"/>
        <a:defRPr sz="1613" kern="1200" baseline="0">
          <a:solidFill>
            <a:schemeClr val="tx1"/>
          </a:solidFill>
          <a:latin typeface="+mn-lt"/>
          <a:ea typeface="微軟正黑體" pitchFamily="34" charset="-120"/>
          <a:cs typeface="Arial" pitchFamily="34" charset="0"/>
        </a:defRPr>
      </a:lvl4pPr>
      <a:lvl5pPr marL="2057743" indent="-228638" algn="l" rtl="0" eaLnBrk="1" fontAlgn="base" hangingPunct="1">
        <a:spcBef>
          <a:spcPts val="450"/>
        </a:spcBef>
        <a:spcAft>
          <a:spcPts val="450"/>
        </a:spcAft>
        <a:buClr>
          <a:srgbClr val="D00600"/>
        </a:buClr>
        <a:buFont typeface="Arial" charset="0"/>
        <a:buChar char="»"/>
        <a:defRPr sz="1388" kern="1200" baseline="0">
          <a:solidFill>
            <a:schemeClr val="tx1"/>
          </a:solidFill>
          <a:latin typeface="+mn-lt"/>
          <a:ea typeface="微軟正黑體" pitchFamily="34" charset="-120"/>
          <a:cs typeface="Arial" pitchFamily="34" charset="0"/>
        </a:defRPr>
      </a:lvl5pPr>
      <a:lvl6pPr marL="2515019" indent="-228638" algn="l" defTabSz="914552" rtl="0" eaLnBrk="1" latinLnBrk="0" hangingPunct="1">
        <a:spcBef>
          <a:spcPct val="20000"/>
        </a:spcBef>
        <a:buFont typeface="Arial" pitchFamily="34" charset="0"/>
        <a:buChar char="•"/>
        <a:defRPr sz="1988" kern="1200">
          <a:solidFill>
            <a:schemeClr val="tx1"/>
          </a:solidFill>
          <a:latin typeface="+mn-lt"/>
          <a:ea typeface="+mn-ea"/>
          <a:cs typeface="+mn-cs"/>
        </a:defRPr>
      </a:lvl6pPr>
      <a:lvl7pPr marL="2972295" indent="-228638" algn="l" defTabSz="914552" rtl="0" eaLnBrk="1" latinLnBrk="0" hangingPunct="1">
        <a:spcBef>
          <a:spcPct val="20000"/>
        </a:spcBef>
        <a:buFont typeface="Arial" pitchFamily="34" charset="0"/>
        <a:buChar char="•"/>
        <a:defRPr sz="1988" kern="1200">
          <a:solidFill>
            <a:schemeClr val="tx1"/>
          </a:solidFill>
          <a:latin typeface="+mn-lt"/>
          <a:ea typeface="+mn-ea"/>
          <a:cs typeface="+mn-cs"/>
        </a:defRPr>
      </a:lvl7pPr>
      <a:lvl8pPr marL="3429572" indent="-228638" algn="l" defTabSz="914552" rtl="0" eaLnBrk="1" latinLnBrk="0" hangingPunct="1">
        <a:spcBef>
          <a:spcPct val="20000"/>
        </a:spcBef>
        <a:buFont typeface="Arial" pitchFamily="34" charset="0"/>
        <a:buChar char="•"/>
        <a:defRPr sz="1988" kern="1200">
          <a:solidFill>
            <a:schemeClr val="tx1"/>
          </a:solidFill>
          <a:latin typeface="+mn-lt"/>
          <a:ea typeface="+mn-ea"/>
          <a:cs typeface="+mn-cs"/>
        </a:defRPr>
      </a:lvl8pPr>
      <a:lvl9pPr marL="3886848" indent="-228638" algn="l" defTabSz="914552" rtl="0" eaLnBrk="1" latinLnBrk="0" hangingPunct="1">
        <a:spcBef>
          <a:spcPct val="20000"/>
        </a:spcBef>
        <a:buFont typeface="Arial" pitchFamily="34" charset="0"/>
        <a:buChar char="•"/>
        <a:defRPr sz="198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76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552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828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105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381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657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933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8210" algn="l" defTabSz="9145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1.xml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12" Type="http://schemas.microsoft.com/office/2007/relationships/diagramDrawing" Target="../diagrams/drawing1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10.xml"/><Relationship Id="rId11" Type="http://schemas.openxmlformats.org/officeDocument/2006/relationships/diagramColors" Target="../diagrams/colors11.xml"/><Relationship Id="rId5" Type="http://schemas.openxmlformats.org/officeDocument/2006/relationships/diagramQuickStyle" Target="../diagrams/quickStyle10.xml"/><Relationship Id="rId10" Type="http://schemas.openxmlformats.org/officeDocument/2006/relationships/diagramQuickStyle" Target="../diagrams/quickStyle11.xml"/><Relationship Id="rId4" Type="http://schemas.openxmlformats.org/officeDocument/2006/relationships/diagramLayout" Target="../diagrams/layout10.xml"/><Relationship Id="rId9" Type="http://schemas.openxmlformats.org/officeDocument/2006/relationships/diagramLayout" Target="../diagrams/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1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err="1" smtClean="0">
                <a:latin typeface="+mj-lt"/>
              </a:rPr>
              <a:t>NuMaker</a:t>
            </a:r>
            <a:r>
              <a:rPr lang="en-US" altLang="zh-TW" dirty="0" smtClean="0">
                <a:latin typeface="+mj-lt"/>
              </a:rPr>
              <a:t> Brick</a:t>
            </a:r>
            <a:endParaRPr lang="zh-TW" altLang="en-US" dirty="0">
              <a:latin typeface="+mj-lt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</a:rPr>
              <a:t>Chris</a:t>
            </a:r>
            <a:r>
              <a:rPr lang="zh-TW" altLang="en-US" dirty="0" smtClean="0">
                <a:latin typeface="+mn-lt"/>
              </a:rPr>
              <a:t> </a:t>
            </a:r>
            <a:r>
              <a:rPr lang="en-US" altLang="zh-TW" dirty="0" smtClean="0">
                <a:latin typeface="+mn-lt"/>
              </a:rPr>
              <a:t>Hsieh</a:t>
            </a:r>
            <a:endParaRPr lang="zh-TW" altLang="en-US" dirty="0">
              <a:latin typeface="+mn-lt"/>
            </a:endParaRPr>
          </a:p>
        </p:txBody>
      </p:sp>
      <p:sp>
        <p:nvSpPr>
          <p:cNvPr id="5" name="Text Placeholder 8"/>
          <p:cNvSpPr txBox="1">
            <a:spLocks/>
          </p:cNvSpPr>
          <p:nvPr/>
        </p:nvSpPr>
        <p:spPr bwMode="auto">
          <a:xfrm>
            <a:off x="0" y="5550613"/>
            <a:ext cx="1845655" cy="4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9" tIns="45724" rIns="91449" bIns="45724" numCol="1" anchor="ctr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ts val="1200"/>
              </a:spcBef>
              <a:spcAft>
                <a:spcPts val="1200"/>
              </a:spcAft>
              <a:buClr>
                <a:srgbClr val="D00600"/>
              </a:buClr>
              <a:buSzPct val="120000"/>
              <a:buFont typeface="Arial" charset="0"/>
              <a:buNone/>
              <a:defRPr sz="5300" b="0" kern="1200" baseline="0">
                <a:solidFill>
                  <a:schemeClr val="tx1"/>
                </a:solidFill>
                <a:latin typeface="+mj-lt"/>
                <a:ea typeface="微軟正黑體" pitchFamily="34" charset="-120"/>
                <a:cs typeface="Arial" pitchFamily="34" charset="0"/>
              </a:defRPr>
            </a:lvl1pPr>
            <a:lvl2pPr marL="1981002" indent="-761924" algn="l" rtl="0" eaLnBrk="1" fontAlgn="base" hangingPunct="1">
              <a:spcBef>
                <a:spcPts val="1200"/>
              </a:spcBef>
              <a:spcAft>
                <a:spcPts val="1200"/>
              </a:spcAft>
              <a:buClr>
                <a:srgbClr val="D00600"/>
              </a:buClr>
              <a:buSzPct val="150000"/>
              <a:buFont typeface="Calibri" pitchFamily="34" charset="0"/>
              <a:buChar char="-"/>
              <a:defRPr sz="5300" kern="1200" baseline="0">
                <a:solidFill>
                  <a:schemeClr val="tx1"/>
                </a:solidFill>
                <a:latin typeface="+mn-lt"/>
                <a:ea typeface="微軟正黑體" pitchFamily="34" charset="-120"/>
                <a:cs typeface="Arial" pitchFamily="34" charset="0"/>
              </a:defRPr>
            </a:lvl2pPr>
            <a:lvl3pPr marL="3047695" indent="-609539" algn="l" rtl="0" eaLnBrk="1" fontAlgn="base" hangingPunct="1">
              <a:spcBef>
                <a:spcPts val="1200"/>
              </a:spcBef>
              <a:spcAft>
                <a:spcPts val="1200"/>
              </a:spcAft>
              <a:buClr>
                <a:srgbClr val="D00600"/>
              </a:buClr>
              <a:buSzPct val="50000"/>
              <a:buFont typeface="Wingdings" pitchFamily="2" charset="2"/>
              <a:buChar char="u"/>
              <a:defRPr sz="4800" kern="1200" baseline="0">
                <a:solidFill>
                  <a:schemeClr val="tx1"/>
                </a:solidFill>
                <a:latin typeface="+mn-lt"/>
                <a:ea typeface="微軟正黑體" pitchFamily="34" charset="-120"/>
                <a:cs typeface="Arial" pitchFamily="34" charset="0"/>
              </a:defRPr>
            </a:lvl3pPr>
            <a:lvl4pPr marL="4266773" indent="-609539" algn="l" rtl="0" eaLnBrk="1" fontAlgn="base" hangingPunct="1">
              <a:spcBef>
                <a:spcPts val="1200"/>
              </a:spcBef>
              <a:spcAft>
                <a:spcPts val="1200"/>
              </a:spcAft>
              <a:buClr>
                <a:srgbClr val="D00600"/>
              </a:buClr>
              <a:buSzPct val="60000"/>
              <a:buFont typeface="Wingdings" pitchFamily="2" charset="2"/>
              <a:buChar char="n"/>
              <a:defRPr sz="4300" kern="1200" baseline="0">
                <a:solidFill>
                  <a:schemeClr val="tx1"/>
                </a:solidFill>
                <a:latin typeface="+mn-lt"/>
                <a:ea typeface="微軟正黑體" pitchFamily="34" charset="-120"/>
                <a:cs typeface="Arial" pitchFamily="34" charset="0"/>
              </a:defRPr>
            </a:lvl4pPr>
            <a:lvl5pPr marL="5485851" indent="-609539" algn="l" rtl="0" eaLnBrk="1" fontAlgn="base" hangingPunct="1">
              <a:spcBef>
                <a:spcPts val="1200"/>
              </a:spcBef>
              <a:spcAft>
                <a:spcPts val="1200"/>
              </a:spcAft>
              <a:buClr>
                <a:srgbClr val="D00600"/>
              </a:buClr>
              <a:buFont typeface="Arial" charset="0"/>
              <a:buChar char="»"/>
              <a:defRPr sz="3700" kern="1200" baseline="0">
                <a:solidFill>
                  <a:schemeClr val="tx1"/>
                </a:solidFill>
                <a:latin typeface="+mn-lt"/>
                <a:ea typeface="微軟正黑體" pitchFamily="34" charset="-120"/>
                <a:cs typeface="Arial" pitchFamily="34" charset="0"/>
              </a:defRPr>
            </a:lvl5pPr>
            <a:lvl6pPr marL="6704929" indent="-609539" algn="l" defTabSz="243815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5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924008" indent="-609539" algn="l" defTabSz="243815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5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9143086" indent="-609539" algn="l" defTabSz="243815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5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0362164" indent="-609539" algn="l" defTabSz="243815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5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342991"/>
            <a:r>
              <a:rPr lang="en-US" altLang="zh-TW" sz="1988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June 2016</a:t>
            </a:r>
            <a:endParaRPr lang="zh-TW" altLang="en-US" sz="1988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3944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0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3" name="資料庫圖表 2"/>
          <p:cNvGraphicFramePr/>
          <p:nvPr>
            <p:extLst>
              <p:ext uri="{D42A27DB-BD31-4B8C-83A1-F6EECF244321}">
                <p14:modId xmlns:p14="http://schemas.microsoft.com/office/powerpoint/2010/main" val="2600964598"/>
              </p:ext>
            </p:extLst>
          </p:nvPr>
        </p:nvGraphicFramePr>
        <p:xfrm>
          <a:off x="383865" y="1268214"/>
          <a:ext cx="1883879" cy="13686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" name="圖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980728"/>
            <a:ext cx="6282692" cy="537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019132" y="5229200"/>
            <a:ext cx="5729331" cy="246510"/>
          </a:xfrm>
          <a:prstGeom prst="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1578973" y="5180799"/>
            <a:ext cx="14401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rgbClr val="000000"/>
                </a:solidFill>
              </a:rPr>
              <a:t>光敏電阻程式內容</a:t>
            </a:r>
            <a:endParaRPr lang="zh-TW" altLang="en-US" dirty="0">
              <a:solidFill>
                <a:srgbClr val="000000"/>
              </a:solidFill>
            </a:endParaRPr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電阻程式位置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6843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1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電阻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>
              <p:ext uri="{D42A27DB-BD31-4B8C-83A1-F6EECF244321}">
                <p14:modId xmlns:p14="http://schemas.microsoft.com/office/powerpoint/2010/main" val="2611075685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矩形 12"/>
          <p:cNvSpPr/>
          <p:nvPr/>
        </p:nvSpPr>
        <p:spPr>
          <a:xfrm>
            <a:off x="1619672" y="3717032"/>
            <a:ext cx="2864665" cy="360040"/>
          </a:xfrm>
          <a:prstGeom prst="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97795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2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設定平台參數</a:t>
            </a:r>
          </a:p>
        </p:txBody>
      </p:sp>
      <p:graphicFrame>
        <p:nvGraphicFramePr>
          <p:cNvPr id="2" name="資料庫圖表 1"/>
          <p:cNvGraphicFramePr/>
          <p:nvPr>
            <p:extLst>
              <p:ext uri="{D42A27DB-BD31-4B8C-83A1-F6EECF244321}">
                <p14:modId xmlns:p14="http://schemas.microsoft.com/office/powerpoint/2010/main" val="1364242081"/>
              </p:ext>
            </p:extLst>
          </p:nvPr>
        </p:nvGraphicFramePr>
        <p:xfrm>
          <a:off x="1524000" y="1397000"/>
          <a:ext cx="6096000" cy="4959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336303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3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設定平台參數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458788" indent="-457200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200" dirty="0" err="1">
                <a:solidFill>
                  <a:srgbClr val="000000"/>
                </a:solidFill>
              </a:rPr>
              <a:t>Lr_Init</a:t>
            </a:r>
            <a:r>
              <a:rPr lang="en-US" altLang="zh-TW" sz="2200" dirty="0" smtClean="0">
                <a:solidFill>
                  <a:srgbClr val="000000"/>
                </a:solidFill>
              </a:rPr>
              <a:t>()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16832"/>
            <a:ext cx="80010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43062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4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3" name="資料庫圖表 2"/>
          <p:cNvGraphicFramePr/>
          <p:nvPr>
            <p:extLst>
              <p:ext uri="{D42A27DB-BD31-4B8C-83A1-F6EECF244321}">
                <p14:modId xmlns:p14="http://schemas.microsoft.com/office/powerpoint/2010/main" val="2703575764"/>
              </p:ext>
            </p:extLst>
          </p:nvPr>
        </p:nvGraphicFramePr>
        <p:xfrm>
          <a:off x="383865" y="1268214"/>
          <a:ext cx="2315927" cy="13686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修改主控端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2636912"/>
            <a:ext cx="5990207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3205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5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修改主控端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設定光敏電阻與其他感測器的關係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90004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6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修改主控端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68" y="1412776"/>
            <a:ext cx="6098040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017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2252060"/>
            <a:ext cx="7200800" cy="4491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7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修改主控端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6572" y="1052737"/>
            <a:ext cx="3687187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649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8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實例</a:t>
            </a:r>
            <a:endParaRPr lang="en-US" altLang="zh-TW" sz="2800" dirty="0" smtClean="0">
              <a:solidFill>
                <a:schemeClr val="tx1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分析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err="1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2800" dirty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endParaRPr lang="en-US" altLang="zh-TW" sz="2800" dirty="0">
              <a:solidFill>
                <a:schemeClr val="tx1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68825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分析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19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值設定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感測器關聯設定</a:t>
            </a:r>
            <a:endParaRPr lang="en-US" altLang="zh-TW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96655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大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綱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系統介紹</a:t>
            </a:r>
            <a:endParaRPr lang="en-US" altLang="zh-TW" sz="2800" dirty="0" smtClean="0">
              <a:solidFill>
                <a:schemeClr val="tx1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endParaRPr lang="en-US" altLang="zh-TW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11570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分析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0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值設定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感測器關聯設定</a:t>
            </a:r>
            <a:endParaRPr lang="en-US" altLang="zh-TW" sz="28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4334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I2C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傳值流程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1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1187624" y="3212976"/>
          <a:ext cx="6840760" cy="426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2168"/>
                <a:gridCol w="3024336"/>
                <a:gridCol w="2304256"/>
              </a:tblGrid>
              <a:tr h="21907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800" dirty="0" smtClean="0">
                          <a:effectLst/>
                        </a:rPr>
                        <a:t>Address</a:t>
                      </a:r>
                      <a:endParaRPr lang="zh-TW" altLang="zh-TW" sz="28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552" rtl="0" eaLnBrk="1" fontAlgn="auto" latinLnBrk="0" hangingPunct="0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2)</a:t>
                      </a:r>
                      <a:endParaRPr lang="zh-TW" altLang="zh-TW" sz="2800" dirty="0" smtClean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8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資料格式</a:t>
                      </a:r>
                      <a:endParaRPr lang="zh-TW" sz="28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462408" y="4776873"/>
          <a:ext cx="4136581" cy="494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5256"/>
                <a:gridCol w="1944216"/>
                <a:gridCol w="1107109"/>
              </a:tblGrid>
              <a:tr h="49459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</a:rPr>
                        <a:t>Address</a:t>
                      </a:r>
                      <a:endParaRPr lang="zh-TW" alt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3)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effectLst/>
                          <a:latin typeface="+mn-lt"/>
                          <a:ea typeface="+mn-ea"/>
                        </a:rPr>
                        <a:t>回報輸入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sp>
        <p:nvSpPr>
          <p:cNvPr id="3" name="向下箭號 2"/>
          <p:cNvSpPr/>
          <p:nvPr/>
        </p:nvSpPr>
        <p:spPr>
          <a:xfrm>
            <a:off x="4283968" y="3861048"/>
            <a:ext cx="432048" cy="6444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/>
          </p:nvPr>
        </p:nvGraphicFramePr>
        <p:xfrm>
          <a:off x="1164982" y="1628800"/>
          <a:ext cx="6868011" cy="426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7574"/>
                <a:gridCol w="3034702"/>
                <a:gridCol w="2285735"/>
              </a:tblGrid>
              <a:tr h="21907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800" dirty="0" smtClean="0">
                          <a:effectLst/>
                        </a:rPr>
                        <a:t>Address</a:t>
                      </a:r>
                      <a:endParaRPr lang="zh-TW" altLang="zh-TW" sz="28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552" rtl="0" eaLnBrk="1" fontAlgn="auto" latinLnBrk="0" hangingPunct="0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1)</a:t>
                      </a:r>
                      <a:endParaRPr lang="zh-TW" altLang="zh-TW" sz="2800" dirty="0" smtClean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8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基本資訊</a:t>
                      </a:r>
                      <a:endParaRPr lang="zh-TW" sz="28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sp>
        <p:nvSpPr>
          <p:cNvPr id="13" name="向下箭號 12"/>
          <p:cNvSpPr/>
          <p:nvPr/>
        </p:nvSpPr>
        <p:spPr>
          <a:xfrm>
            <a:off x="4283968" y="2348880"/>
            <a:ext cx="432048" cy="6444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7" name="表格 10"/>
          <p:cNvGraphicFramePr>
            <a:graphicFrameLocks noGrp="1"/>
          </p:cNvGraphicFramePr>
          <p:nvPr>
            <p:extLst/>
          </p:nvPr>
        </p:nvGraphicFramePr>
        <p:xfrm>
          <a:off x="4755899" y="4797152"/>
          <a:ext cx="4136581" cy="494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5256"/>
                <a:gridCol w="1944216"/>
                <a:gridCol w="1107109"/>
              </a:tblGrid>
              <a:tr h="49459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</a:rPr>
                        <a:t>Address</a:t>
                      </a:r>
                      <a:endParaRPr lang="zh-TW" alt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4)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effectLst/>
                          <a:latin typeface="+mn-lt"/>
                          <a:ea typeface="+mn-ea"/>
                        </a:rPr>
                        <a:t>設定輸出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graphicFrame>
        <p:nvGraphicFramePr>
          <p:cNvPr id="18" name="表格 10"/>
          <p:cNvGraphicFramePr>
            <a:graphicFrameLocks noGrp="1"/>
          </p:cNvGraphicFramePr>
          <p:nvPr>
            <p:extLst/>
          </p:nvPr>
        </p:nvGraphicFramePr>
        <p:xfrm>
          <a:off x="462407" y="5517232"/>
          <a:ext cx="4136581" cy="494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5256"/>
                <a:gridCol w="1944216"/>
                <a:gridCol w="1107109"/>
              </a:tblGrid>
              <a:tr h="49459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</a:rPr>
                        <a:t>Address</a:t>
                      </a:r>
                      <a:endParaRPr lang="zh-TW" alt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5)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effectLst/>
                          <a:latin typeface="+mn-lt"/>
                          <a:ea typeface="+mn-ea"/>
                        </a:rPr>
                        <a:t>回報特性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graphicFrame>
        <p:nvGraphicFramePr>
          <p:cNvPr id="19" name="表格 10"/>
          <p:cNvGraphicFramePr>
            <a:graphicFrameLocks noGrp="1"/>
          </p:cNvGraphicFramePr>
          <p:nvPr>
            <p:extLst/>
          </p:nvPr>
        </p:nvGraphicFramePr>
        <p:xfrm>
          <a:off x="4788024" y="5517232"/>
          <a:ext cx="4136581" cy="494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5256"/>
                <a:gridCol w="1944216"/>
                <a:gridCol w="1107109"/>
              </a:tblGrid>
              <a:tr h="494598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</a:rPr>
                        <a:t>Address</a:t>
                      </a:r>
                      <a:endParaRPr lang="zh-TW" alt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effectLst/>
                          <a:latin typeface="Arial" panose="020B0604020202020204" pitchFamily="34" charset="0"/>
                          <a:ea typeface="微軟正黑體" panose="020B0604030504040204" pitchFamily="34" charset="-120"/>
                        </a:rPr>
                        <a:t>Command(06)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effectLst/>
                          <a:latin typeface="+mn-lt"/>
                          <a:ea typeface="+mn-ea"/>
                        </a:rPr>
                        <a:t>設定特性</a:t>
                      </a:r>
                      <a:endParaRPr lang="zh-TW" sz="2000" dirty="0">
                        <a:effectLst/>
                        <a:latin typeface="Arial" panose="020B0604020202020204" pitchFamily="34" charset="0"/>
                        <a:ea typeface="微軟正黑體" panose="020B0604030504040204" pitchFamily="34" charset="-12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sp>
        <p:nvSpPr>
          <p:cNvPr id="14" name="圓角矩形 13"/>
          <p:cNvSpPr/>
          <p:nvPr/>
        </p:nvSpPr>
        <p:spPr>
          <a:xfrm>
            <a:off x="305498" y="4645120"/>
            <a:ext cx="8803006" cy="1592192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914523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2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資料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>
              <p:ext uri="{D42A27DB-BD31-4B8C-83A1-F6EECF244321}">
                <p14:modId xmlns:p14="http://schemas.microsoft.com/office/powerpoint/2010/main" val="1749188161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872273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3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資料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修改感測器的輸出或特性資料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用手機修改感測器的特性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其他裝置觸發揚聲器</a:t>
            </a:r>
            <a:r>
              <a:rPr lang="en-US" altLang="zh-TW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(LED)</a:t>
            </a: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輸出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06273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4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資料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/>
          </p:nvPr>
        </p:nvGraphicFramePr>
        <p:xfrm>
          <a:off x="1524000" y="1397000"/>
          <a:ext cx="6096000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9753133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分析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5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傳收值設定</a:t>
            </a:r>
            <a:endParaRPr lang="en-US" altLang="zh-TW" sz="2800" dirty="0" smtClean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感測器關聯設定</a:t>
            </a:r>
            <a:endParaRPr lang="en-US" altLang="zh-TW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7800070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6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42477" y="980728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DEVICE_TO_DEVICE</a:t>
            </a: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儲存感測器間觸發關係的設定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4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74444"/>
              </p:ext>
            </p:extLst>
          </p:nvPr>
        </p:nvGraphicFramePr>
        <p:xfrm>
          <a:off x="1403648" y="2109531"/>
          <a:ext cx="5855156" cy="4424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4176"/>
                <a:gridCol w="2086737"/>
                <a:gridCol w="2184243"/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uzz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D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atter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BuzDev.dTod.dZERO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LedDev.dTod.dZERO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uzz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ONE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ONE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TWO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TWO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HR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THR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THR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ONA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FOUR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FOUR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emperat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FIVE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FIVE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12361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a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SIX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SIX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24214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SEV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SEV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24214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KE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EIG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EIG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24214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v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BuzDev.dTod.dNINE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edDev.dTod.dNINE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12361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…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5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…</a:t>
                      </a:r>
                      <a:endParaRPr lang="zh-TW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2146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觸發狀態設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定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7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87338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6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170828"/>
              </p:ext>
            </p:extLst>
          </p:nvPr>
        </p:nvGraphicFramePr>
        <p:xfrm>
          <a:off x="1115616" y="3154991"/>
          <a:ext cx="2088232" cy="9999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088232"/>
              </a:tblGrid>
              <a:tr h="99992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>
                          <a:solidFill>
                            <a:schemeClr val="bg1"/>
                          </a:solidFill>
                        </a:rPr>
                        <a:t>輸入感測器</a:t>
                      </a:r>
                      <a:endParaRPr lang="en-US" altLang="zh-TW" sz="2600" dirty="0" smtClean="0">
                        <a:solidFill>
                          <a:schemeClr val="bg1"/>
                        </a:solidFill>
                      </a:endParaRPr>
                    </a:p>
                    <a:p>
                      <a:pPr algn="ctr"/>
                      <a:r>
                        <a:rPr lang="en-US" altLang="zh-TW" sz="2600" dirty="0" smtClean="0">
                          <a:solidFill>
                            <a:schemeClr val="bg1"/>
                          </a:solidFill>
                        </a:rPr>
                        <a:t>Sonar</a:t>
                      </a:r>
                      <a:endParaRPr lang="zh-TW" altLang="en-US" sz="26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0000"/>
                    </a:solidFill>
                  </a:tcPr>
                </a:tc>
              </a:tr>
            </a:tbl>
          </a:graphicData>
        </a:graphic>
      </p:graphicFrame>
      <p:sp>
        <p:nvSpPr>
          <p:cNvPr id="7" name="向右箭號 4"/>
          <p:cNvSpPr/>
          <p:nvPr/>
        </p:nvSpPr>
        <p:spPr>
          <a:xfrm>
            <a:off x="3851920" y="3376846"/>
            <a:ext cx="1584176" cy="55621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760005"/>
              </p:ext>
            </p:extLst>
          </p:nvPr>
        </p:nvGraphicFramePr>
        <p:xfrm>
          <a:off x="6012160" y="3154991"/>
          <a:ext cx="2088232" cy="9999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088232"/>
              </a:tblGrid>
              <a:tr h="99992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600" dirty="0" smtClean="0">
                          <a:solidFill>
                            <a:schemeClr val="bg1"/>
                          </a:solidFill>
                        </a:rPr>
                        <a:t>輸出感測器</a:t>
                      </a:r>
                      <a:endParaRPr lang="en-US" altLang="zh-TW" sz="2600" dirty="0" smtClean="0">
                        <a:solidFill>
                          <a:schemeClr val="bg1"/>
                        </a:solidFill>
                      </a:endParaRPr>
                    </a:p>
                    <a:p>
                      <a:pPr algn="ctr"/>
                      <a:r>
                        <a:rPr lang="en-US" altLang="zh-TW" sz="2600" dirty="0" smtClean="0">
                          <a:solidFill>
                            <a:schemeClr val="bg1"/>
                          </a:solidFill>
                        </a:rPr>
                        <a:t>Buzzer</a:t>
                      </a:r>
                      <a:endParaRPr lang="zh-TW" altLang="en-US" sz="26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41343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觸發狀態設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定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8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87338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6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699942"/>
              </p:ext>
            </p:extLst>
          </p:nvPr>
        </p:nvGraphicFramePr>
        <p:xfrm>
          <a:off x="611560" y="1618000"/>
          <a:ext cx="1512168" cy="370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512168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solidFill>
                            <a:schemeClr val="bg1"/>
                          </a:solidFill>
                        </a:rPr>
                        <a:t>輸入感測器</a:t>
                      </a:r>
                      <a:endParaRPr lang="zh-TW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0000"/>
                    </a:solidFill>
                  </a:tcPr>
                </a:tc>
              </a:tr>
            </a:tbl>
          </a:graphicData>
        </a:graphic>
      </p:graphicFrame>
      <p:sp>
        <p:nvSpPr>
          <p:cNvPr id="7" name="向右箭號 4"/>
          <p:cNvSpPr/>
          <p:nvPr/>
        </p:nvSpPr>
        <p:spPr>
          <a:xfrm>
            <a:off x="2879812" y="1485646"/>
            <a:ext cx="3384376" cy="55621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8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137679"/>
              </p:ext>
            </p:extLst>
          </p:nvPr>
        </p:nvGraphicFramePr>
        <p:xfrm>
          <a:off x="6948264" y="1578331"/>
          <a:ext cx="1512168" cy="3708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512168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solidFill>
                            <a:schemeClr val="bg1"/>
                          </a:solidFill>
                        </a:rPr>
                        <a:t>輸出感測器</a:t>
                      </a:r>
                      <a:endParaRPr lang="zh-TW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426416175"/>
              </p:ext>
            </p:extLst>
          </p:nvPr>
        </p:nvGraphicFramePr>
        <p:xfrm>
          <a:off x="862571" y="2204864"/>
          <a:ext cx="7272808" cy="2428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1" name="Diagram 10"/>
          <p:cNvGraphicFramePr/>
          <p:nvPr>
            <p:extLst>
              <p:ext uri="{D42A27DB-BD31-4B8C-83A1-F6EECF244321}">
                <p14:modId xmlns:p14="http://schemas.microsoft.com/office/powerpoint/2010/main" val="1227442928"/>
              </p:ext>
            </p:extLst>
          </p:nvPr>
        </p:nvGraphicFramePr>
        <p:xfrm>
          <a:off x="-1908720" y="4869160"/>
          <a:ext cx="10009112" cy="1080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2532526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7" y="1447800"/>
            <a:ext cx="8710305" cy="4645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觸發狀態設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定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29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291385" y="1124744"/>
            <a:ext cx="3889127" cy="57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1588" indent="0">
              <a:spcBef>
                <a:spcPts val="700"/>
              </a:spcBef>
              <a:buClr>
                <a:schemeClr val="accent4"/>
              </a:buClr>
              <a:buSzPct val="50000"/>
            </a:pPr>
            <a:r>
              <a:rPr lang="en-US" altLang="zh-TW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//</a:t>
            </a:r>
            <a:r>
              <a:rPr lang="zh-TW" altLang="en-US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判斷輸入資料以及裝置狀態</a:t>
            </a:r>
            <a:endParaRPr lang="en-US" altLang="zh-TW" sz="2000" dirty="0" smtClean="0">
              <a:solidFill>
                <a:srgbClr val="00B05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291385" y="1628899"/>
            <a:ext cx="3889127" cy="57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1588" indent="0">
              <a:spcBef>
                <a:spcPts val="700"/>
              </a:spcBef>
              <a:buClr>
                <a:schemeClr val="accent4"/>
              </a:buClr>
              <a:buSzPct val="50000"/>
            </a:pPr>
            <a:r>
              <a:rPr lang="en-US" altLang="zh-TW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//</a:t>
            </a:r>
            <a:r>
              <a:rPr lang="zh-TW" altLang="en-US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判斷輸出與輸入裝置關係</a:t>
            </a:r>
            <a:endParaRPr lang="en-US" altLang="zh-TW" sz="2000" dirty="0" smtClean="0">
              <a:solidFill>
                <a:srgbClr val="00B05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291385" y="1916832"/>
            <a:ext cx="3889127" cy="57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1588" indent="0">
              <a:spcBef>
                <a:spcPts val="700"/>
              </a:spcBef>
              <a:buClr>
                <a:schemeClr val="accent4"/>
              </a:buClr>
              <a:buSzPct val="50000"/>
            </a:pPr>
            <a:r>
              <a:rPr lang="en-US" altLang="zh-TW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//</a:t>
            </a:r>
            <a:r>
              <a:rPr lang="zh-TW" altLang="en-US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設定輸出裝置資料</a:t>
            </a:r>
            <a:endParaRPr lang="en-US" altLang="zh-TW" sz="2000" dirty="0" smtClean="0">
              <a:solidFill>
                <a:srgbClr val="00B05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5292080" y="2204963"/>
            <a:ext cx="3889127" cy="57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1588" indent="0">
              <a:spcBef>
                <a:spcPts val="700"/>
              </a:spcBef>
              <a:buClr>
                <a:schemeClr val="accent4"/>
              </a:buClr>
              <a:buSzPct val="50000"/>
            </a:pPr>
            <a:r>
              <a:rPr lang="en-US" altLang="zh-TW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//</a:t>
            </a:r>
            <a:r>
              <a:rPr lang="zh-TW" altLang="en-US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命令</a:t>
            </a:r>
            <a:r>
              <a:rPr lang="en-US" altLang="zh-TW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I2C</a:t>
            </a:r>
            <a:r>
              <a:rPr lang="zh-TW" altLang="en-US" sz="2000" dirty="0" smtClean="0">
                <a:solidFill>
                  <a:srgbClr val="00B05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要傳資料</a:t>
            </a:r>
            <a:endParaRPr lang="en-US" altLang="zh-TW" sz="2000" dirty="0" smtClean="0">
              <a:solidFill>
                <a:srgbClr val="00B05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6780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實例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分析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err="1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45565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觸發狀態設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定</a:t>
            </a:r>
            <a:endParaRPr lang="zh-CN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0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err="1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TIDMstUpdateDevState</a:t>
            </a:r>
            <a:r>
              <a:rPr lang="en-US" altLang="zh-TW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()</a:t>
            </a: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依據輸入感測器資料觸發輸出感測器</a:t>
            </a:r>
            <a:endParaRPr lang="en-US" altLang="zh-TW" sz="22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2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如果輸入感測器資料為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1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且輸入感測器</a:t>
            </a:r>
            <a:r>
              <a:rPr lang="zh-TW" altLang="en-US" sz="22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有連接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上</a:t>
            </a:r>
            <a:endParaRPr lang="en-US" altLang="zh-TW" sz="22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3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判斷</a:t>
            </a:r>
            <a:r>
              <a:rPr lang="zh-TW" altLang="en-US" sz="22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輸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出感測器是否與輸入感測器有關連</a:t>
            </a:r>
            <a:endParaRPr lang="en-US" altLang="zh-TW" sz="22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4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另輸出感測器資料為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1</a:t>
            </a:r>
          </a:p>
          <a:p>
            <a:pPr lvl="4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並且令</a:t>
            </a:r>
            <a:r>
              <a:rPr lang="en-US" altLang="zh-TW" sz="2200" dirty="0" err="1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TIDMstDevState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[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輸出感測器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] </a:t>
            </a:r>
            <a:r>
              <a:rPr lang="en-US" altLang="zh-TW" sz="22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|= 2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;</a:t>
            </a:r>
          </a:p>
          <a:p>
            <a:pPr lvl="5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輸出感測</a:t>
            </a:r>
            <a:r>
              <a:rPr lang="zh-TW" altLang="en-US" sz="22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器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要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”</a:t>
            </a:r>
            <a:r>
              <a:rPr lang="zh-TW" altLang="en-US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設定輸出</a:t>
            </a:r>
            <a:r>
              <a:rPr lang="en-US" altLang="zh-TW" sz="22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”</a:t>
            </a: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4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87311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1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實例</a:t>
            </a:r>
            <a:endParaRPr lang="en-US" altLang="zh-TW" sz="2800" dirty="0" smtClean="0">
              <a:solidFill>
                <a:schemeClr val="tx1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r>
              <a:rPr lang="zh-TW" altLang="en-US" sz="2800" dirty="0" smtClean="0">
                <a:solidFill>
                  <a:schemeClr val="tx1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分析</a:t>
            </a:r>
            <a:endParaRPr lang="en-US" altLang="zh-TW" sz="2800" dirty="0" smtClean="0">
              <a:solidFill>
                <a:schemeClr val="tx1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err="1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  <a:endParaRPr lang="en-US" altLang="zh-TW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94307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2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硬體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</a:t>
            </a:r>
            <a:r>
              <a:rPr lang="zh-TW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體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60955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err="1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 新增裝置 </a:t>
            </a: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– 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硬體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3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496118"/>
              </p:ext>
            </p:extLst>
          </p:nvPr>
        </p:nvGraphicFramePr>
        <p:xfrm>
          <a:off x="840892" y="1556891"/>
          <a:ext cx="7403516" cy="4248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4" imgW="23888743" imgH="13744537" progId="Visio.Drawing.15">
                  <p:embed/>
                </p:oleObj>
              </mc:Choice>
              <mc:Fallback>
                <p:oleObj r:id="rId4" imgW="23888743" imgH="137445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892" y="1556891"/>
                        <a:ext cx="7403516" cy="4248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5947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16683"/>
            <a:ext cx="8043010" cy="5322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err="1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 新增裝置 </a:t>
            </a: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– 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體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4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6725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16683"/>
            <a:ext cx="8043010" cy="5322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err="1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 新增裝置 </a:t>
            </a: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– 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體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5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203847" y="1628800"/>
            <a:ext cx="1357209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Rectangle 8"/>
          <p:cNvSpPr/>
          <p:nvPr/>
        </p:nvSpPr>
        <p:spPr>
          <a:xfrm>
            <a:off x="531524" y="1610692"/>
            <a:ext cx="1664212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Rectangle 9"/>
          <p:cNvSpPr/>
          <p:nvPr/>
        </p:nvSpPr>
        <p:spPr>
          <a:xfrm>
            <a:off x="5640952" y="1586458"/>
            <a:ext cx="1030448" cy="40238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32688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TID(Thing Interface Device)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6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80517" y="1124744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marL="458788" indent="-457200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200" dirty="0">
              <a:solidFill>
                <a:schemeClr val="accent2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9" name="資料庫圖表 8"/>
          <p:cNvGraphicFramePr/>
          <p:nvPr>
            <p:extLst>
              <p:ext uri="{D42A27DB-BD31-4B8C-83A1-F6EECF244321}">
                <p14:modId xmlns:p14="http://schemas.microsoft.com/office/powerpoint/2010/main" val="2990554808"/>
              </p:ext>
            </p:extLst>
          </p:nvPr>
        </p:nvGraphicFramePr>
        <p:xfrm>
          <a:off x="566540" y="1797646"/>
          <a:ext cx="4005460" cy="3616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資料庫圖表 11"/>
          <p:cNvGraphicFramePr/>
          <p:nvPr>
            <p:extLst>
              <p:ext uri="{D42A27DB-BD31-4B8C-83A1-F6EECF244321}">
                <p14:modId xmlns:p14="http://schemas.microsoft.com/office/powerpoint/2010/main" val="1616181084"/>
              </p:ext>
            </p:extLst>
          </p:nvPr>
        </p:nvGraphicFramePr>
        <p:xfrm>
          <a:off x="5004048" y="1772816"/>
          <a:ext cx="3532534" cy="3616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5718866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16683"/>
            <a:ext cx="8043010" cy="5322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err="1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 新增裝置 </a:t>
            </a: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– 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體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7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8"/>
          <p:cNvSpPr/>
          <p:nvPr/>
        </p:nvSpPr>
        <p:spPr>
          <a:xfrm>
            <a:off x="531524" y="1610692"/>
            <a:ext cx="1664212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49699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err="1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Arduino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 新增裝置 </a:t>
            </a: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– 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體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8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Setup</a:t>
            </a: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TW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Loop</a:t>
            </a:r>
            <a:br>
              <a:rPr lang="en-US" altLang="zh-TW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</a:b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15719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Setup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39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340768"/>
            <a:ext cx="5474618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52533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新增裝置實例</a:t>
            </a: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4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硬體介紹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8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軟體介紹</a:t>
            </a: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感測器端</a:t>
            </a:r>
            <a:r>
              <a:rPr lang="zh-TW" altLang="en-US" sz="2400" dirty="0" smtClean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介紹</a:t>
            </a:r>
            <a:endParaRPr lang="en-US" altLang="zh-TW" sz="24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 lvl="1"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r>
              <a:rPr lang="zh-TW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主控端介紹</a:t>
            </a:r>
            <a:endParaRPr lang="en-US" altLang="zh-TW" sz="24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64887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en-US" altLang="zh-TW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Setup</a:t>
            </a:r>
            <a:endParaRPr lang="zh-TW" altLang="en-US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40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84963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73088" indent="-5715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  <a:p>
            <a:pPr>
              <a:spcBef>
                <a:spcPts val="700"/>
              </a:spcBef>
              <a:buClr>
                <a:schemeClr val="accent4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TW" sz="2800" dirty="0" smtClean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202473"/>
            <a:ext cx="53721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13232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87338" y="1449388"/>
            <a:ext cx="84963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458788" indent="-45720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1200">
                <a:solidFill>
                  <a:schemeClr val="bg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9pPr>
          </a:lstStyle>
          <a:p>
            <a:pPr marL="573088" indent="-571500">
              <a:spcBef>
                <a:spcPts val="700"/>
              </a:spcBef>
              <a:buSzPct val="50000"/>
              <a:buFont typeface="Wingdings" pitchFamily="2" charset="2"/>
              <a:buChar char="l"/>
              <a:defRPr/>
            </a:pPr>
            <a:endParaRPr lang="en-US" altLang="zh-TW" sz="2800" dirty="0" smtClean="0">
              <a:solidFill>
                <a:srgbClr val="000000"/>
              </a:solidFill>
              <a:latin typeface="+mn-lt"/>
              <a:ea typeface="Microsoft YaHei" pitchFamily="34" charset="-122"/>
            </a:endParaRPr>
          </a:p>
          <a:p>
            <a:pPr marL="573088" indent="-571500">
              <a:spcBef>
                <a:spcPts val="700"/>
              </a:spcBef>
              <a:buSzPct val="50000"/>
              <a:buFont typeface="Wingdings" pitchFamily="2" charset="2"/>
              <a:buChar char="l"/>
              <a:defRPr/>
            </a:pPr>
            <a:endParaRPr lang="en-US" altLang="zh-TW" sz="2800" dirty="0" smtClean="0">
              <a:solidFill>
                <a:srgbClr val="000000"/>
              </a:solidFill>
              <a:latin typeface="+mn-lt"/>
              <a:ea typeface="Microsoft YaHei" pitchFamily="34" charset="-122"/>
            </a:endParaRPr>
          </a:p>
          <a:p>
            <a:pPr marL="573088" indent="-571500">
              <a:spcBef>
                <a:spcPts val="700"/>
              </a:spcBef>
              <a:buSzPct val="50000"/>
              <a:buFont typeface="Wingdings" pitchFamily="2" charset="2"/>
              <a:buChar char="l"/>
              <a:defRPr/>
            </a:pPr>
            <a:endParaRPr lang="en-US" altLang="zh-TW" sz="2800" dirty="0" smtClean="0">
              <a:solidFill>
                <a:srgbClr val="000000"/>
              </a:solidFill>
              <a:latin typeface="+mn-lt"/>
              <a:ea typeface="Microsoft YaHei" pitchFamily="34" charset="-122"/>
            </a:endParaRPr>
          </a:p>
          <a:p>
            <a:pPr marL="857250" lvl="1" indent="-571500">
              <a:spcBef>
                <a:spcPts val="700"/>
              </a:spcBef>
              <a:buSzPct val="50000"/>
              <a:buFont typeface="Wingdings" pitchFamily="2" charset="2"/>
              <a:buChar char="l"/>
              <a:defRPr/>
            </a:pPr>
            <a:endParaRPr lang="en-US" altLang="zh-TW" sz="2800" dirty="0" smtClean="0">
              <a:solidFill>
                <a:srgbClr val="000000"/>
              </a:solidFill>
              <a:latin typeface="Calibri" pitchFamily="34" charset="0"/>
              <a:ea typeface="Microsoft YaHei" pitchFamily="34" charset="-122"/>
            </a:endParaRPr>
          </a:p>
          <a:p>
            <a:pPr marL="573088" indent="-571500">
              <a:spcBef>
                <a:spcPts val="700"/>
              </a:spcBef>
              <a:buSzPct val="50000"/>
              <a:buFont typeface="Wingdings" pitchFamily="2" charset="2"/>
              <a:buChar char="l"/>
              <a:defRPr/>
            </a:pPr>
            <a:endParaRPr lang="en-US" altLang="zh-TW" sz="3600" dirty="0" smtClean="0">
              <a:solidFill>
                <a:srgbClr val="000000"/>
              </a:solidFill>
              <a:latin typeface="Calibri" pitchFamily="34" charset="0"/>
              <a:ea typeface="Microsoft YaHei" pitchFamily="34" charset="-122"/>
            </a:endParaRPr>
          </a:p>
        </p:txBody>
      </p:sp>
      <p:sp>
        <p:nvSpPr>
          <p:cNvPr id="20483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spcBef>
                <a:spcPts val="2400"/>
              </a:spcBef>
            </a:pPr>
            <a:r>
              <a:rPr lang="en-US" altLang="zh-TW" sz="4400" b="1">
                <a:latin typeface="Calibri" panose="020F0502020204030204" pitchFamily="34" charset="0"/>
              </a:rPr>
              <a:t>Q and A</a:t>
            </a:r>
          </a:p>
        </p:txBody>
      </p:sp>
      <p:sp>
        <p:nvSpPr>
          <p:cNvPr id="20484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BC07772-2872-43E1-8045-72FC1B377128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41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485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20486" name="Picture 2" descr="C:\Users\tlshen\AppData\Local\Microsoft\Windows\Temporary Internet Files\Content.IE5\CYFZJODW\thank-you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700213"/>
            <a:ext cx="6731000" cy="414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6250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5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電阻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>
              <p:ext uri="{D42A27DB-BD31-4B8C-83A1-F6EECF244321}">
                <p14:modId xmlns:p14="http://schemas.microsoft.com/office/powerpoint/2010/main" val="238250048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584079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6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擴充模組</a:t>
            </a: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電路圖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03503"/>
            <a:ext cx="7826635" cy="464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06577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7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電阻電路圖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124744"/>
            <a:ext cx="7972425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31648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8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電阻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/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24954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3532188" y="6356350"/>
            <a:ext cx="2133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lnSpc>
                <a:spcPct val="80000"/>
              </a:lnSpc>
              <a:buSzPct val="75000"/>
            </a:pPr>
            <a:fld id="{415222B7-3CC4-4F58-AE73-ED5852FD2E84}" type="slidenum">
              <a:rPr lang="en-US" altLang="zh-TW">
                <a:solidFill>
                  <a:srgbClr val="7F7F7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pPr algn="ctr" eaLnBrk="1" hangingPunct="1">
                <a:lnSpc>
                  <a:spcPct val="80000"/>
                </a:lnSpc>
                <a:buSzPct val="75000"/>
              </a:pPr>
              <a:t>9</a:t>
            </a:fld>
            <a:endParaRPr lang="zh-TW" altLang="zh-TW">
              <a:solidFill>
                <a:srgbClr val="7F7F7F"/>
              </a:solidFill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4" name="AutoShape 15" descr="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"/>
          <p:cNvSpPr>
            <a:spLocks noChangeAspect="1" noChangeArrowheads="1"/>
          </p:cNvSpPr>
          <p:nvPr/>
        </p:nvSpPr>
        <p:spPr bwMode="auto">
          <a:xfrm>
            <a:off x="134938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323850" y="106363"/>
            <a:ext cx="8496300" cy="1122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buSzPct val="100000"/>
            </a:pPr>
            <a:r>
              <a:rPr lang="zh-TW" altLang="en-US" sz="3600" b="1" dirty="0" smtClean="0">
                <a:solidFill>
                  <a:schemeClr val="accent4"/>
                </a:solidFill>
                <a:latin typeface="Calibri" panose="020F0502020204030204" pitchFamily="34" charset="0"/>
                <a:ea typeface="Microsoft YaHei" panose="020B0503020204020204" pitchFamily="34" charset="-122"/>
              </a:rPr>
              <a:t>光敏電阻</a:t>
            </a:r>
            <a:endParaRPr lang="en-US" altLang="zh-TW" sz="3600" b="1" dirty="0">
              <a:solidFill>
                <a:schemeClr val="accent4"/>
              </a:solidFill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graphicFrame>
        <p:nvGraphicFramePr>
          <p:cNvPr id="2" name="資料庫圖表 1"/>
          <p:cNvGraphicFramePr/>
          <p:nvPr>
            <p:extLst>
              <p:ext uri="{D42A27DB-BD31-4B8C-83A1-F6EECF244321}">
                <p14:modId xmlns:p14="http://schemas.microsoft.com/office/powerpoint/2010/main" val="369429896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226407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標楷體"/>
        <a:cs typeface=""/>
      </a:majorFont>
      <a:minorFont>
        <a:latin typeface="Calibri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佈景主題1">
  <a:themeElements>
    <a:clrScheme name="Nuvoton Red">
      <a:dk1>
        <a:srgbClr val="7E7E7E"/>
      </a:dk1>
      <a:lt1>
        <a:sysClr val="window" lastClr="FFFFFF"/>
      </a:lt1>
      <a:dk2>
        <a:srgbClr val="6B6B6B"/>
      </a:dk2>
      <a:lt2>
        <a:srgbClr val="FFFFFF"/>
      </a:lt2>
      <a:accent1>
        <a:srgbClr val="E7230C"/>
      </a:accent1>
      <a:accent2>
        <a:srgbClr val="474747"/>
      </a:accent2>
      <a:accent3>
        <a:srgbClr val="6C6C6C"/>
      </a:accent3>
      <a:accent4>
        <a:srgbClr val="D00600"/>
      </a:accent4>
      <a:accent5>
        <a:srgbClr val="EE775C"/>
      </a:accent5>
      <a:accent6>
        <a:srgbClr val="F6B592"/>
      </a:accent6>
      <a:hlink>
        <a:srgbClr val="F33B48"/>
      </a:hlink>
      <a:folHlink>
        <a:srgbClr val="FFC000"/>
      </a:folHlink>
    </a:clrScheme>
    <a:fontScheme name="Nuvoton 2016">
      <a:majorFont>
        <a:latin typeface="Corbel"/>
        <a:ea typeface="微軟正黑體"/>
        <a:cs typeface=""/>
      </a:majorFont>
      <a:minorFont>
        <a:latin typeface="Calibri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佈景主題1" id="{EEDB0A7E-393D-4498-9884-475C702264B8}" vid="{C9E8D7AB-AF56-4B70-A467-D06017D8A4BC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47</TotalTime>
  <Words>776</Words>
  <Application>Microsoft Office PowerPoint</Application>
  <PresentationFormat>On-screen Show (4:3)</PresentationFormat>
  <Paragraphs>308</Paragraphs>
  <Slides>41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4" baseType="lpstr">
      <vt:lpstr>2_Office Theme</vt:lpstr>
      <vt:lpstr>佈景主題1</vt:lpstr>
      <vt:lpstr>Visio.Drawing.15</vt:lpstr>
      <vt:lpstr>NuMaker Bri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U20 HCHsieh</dc:creator>
  <cp:lastModifiedBy>MU20 HCHsieh</cp:lastModifiedBy>
  <cp:revision>1028</cp:revision>
  <cp:lastPrinted>2013-02-06T08:06:49Z</cp:lastPrinted>
  <dcterms:created xsi:type="dcterms:W3CDTF">2010-01-13T02:51:42Z</dcterms:created>
  <dcterms:modified xsi:type="dcterms:W3CDTF">2016-07-29T05:08:40Z</dcterms:modified>
</cp:coreProperties>
</file>